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sldIdLst>
    <p:sldId id="276" r:id="rId2"/>
    <p:sldId id="284" r:id="rId3"/>
    <p:sldId id="287" r:id="rId4"/>
    <p:sldId id="285" r:id="rId5"/>
    <p:sldId id="262" r:id="rId6"/>
    <p:sldId id="288" r:id="rId7"/>
    <p:sldId id="289" r:id="rId8"/>
    <p:sldId id="286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C Martin" initials="MM" lastIdx="1" clrIdx="0">
    <p:extLst>
      <p:ext uri="{19B8F6BF-5375-455C-9EA6-DF929625EA0E}">
        <p15:presenceInfo xmlns:p15="http://schemas.microsoft.com/office/powerpoint/2012/main" userId="dd42925f1cd8664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8474" autoAdjust="0"/>
    <p:restoredTop sz="94660"/>
  </p:normalViewPr>
  <p:slideViewPr>
    <p:cSldViewPr snapToGrid="0">
      <p:cViewPr varScale="1">
        <p:scale>
          <a:sx n="55" d="100"/>
          <a:sy n="55" d="100"/>
        </p:scale>
        <p:origin x="173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B6FA39E-9648-4137-A553-2BFE187B7C56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9DE9D0D-DFAA-49FD-A829-3381979D507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: Intro to MIS</a:t>
          </a:r>
        </a:p>
      </dgm:t>
    </dgm:pt>
    <dgm:pt modelId="{01A203D6-A4BC-46C6-96D4-F98B38ECCC1E}" type="parTrans" cxnId="{FA1B897B-7F18-49CD-82D1-36FD12CF1741}">
      <dgm:prSet/>
      <dgm:spPr/>
      <dgm:t>
        <a:bodyPr/>
        <a:lstStyle/>
        <a:p>
          <a:endParaRPr lang="en-US"/>
        </a:p>
      </dgm:t>
    </dgm:pt>
    <dgm:pt modelId="{8553A015-797C-401C-AD83-5B444E8ACE11}" type="sibTrans" cxnId="{FA1B897B-7F18-49CD-82D1-36FD12CF1741}">
      <dgm:prSet/>
      <dgm:spPr/>
      <dgm:t>
        <a:bodyPr/>
        <a:lstStyle/>
        <a:p>
          <a:endParaRPr lang="en-US"/>
        </a:p>
      </dgm:t>
    </dgm:pt>
    <dgm:pt modelId="{B55AE6D0-2961-479F-9101-C678A3352F6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2: Systems Analysis</a:t>
          </a:r>
        </a:p>
      </dgm:t>
    </dgm:pt>
    <dgm:pt modelId="{114D978D-7829-4A8A-AEDE-FDAB15709A53}" type="parTrans" cxnId="{8AF8D3ED-C126-42FB-B1F6-82CD1968DD1E}">
      <dgm:prSet/>
      <dgm:spPr/>
      <dgm:t>
        <a:bodyPr/>
        <a:lstStyle/>
        <a:p>
          <a:endParaRPr lang="en-US"/>
        </a:p>
      </dgm:t>
    </dgm:pt>
    <dgm:pt modelId="{36283E54-7BC9-48A1-A183-3BD9FF02977F}" type="sibTrans" cxnId="{8AF8D3ED-C126-42FB-B1F6-82CD1968DD1E}">
      <dgm:prSet/>
      <dgm:spPr/>
      <dgm:t>
        <a:bodyPr/>
        <a:lstStyle/>
        <a:p>
          <a:endParaRPr lang="en-US"/>
        </a:p>
      </dgm:t>
    </dgm:pt>
    <dgm:pt modelId="{119E187F-FF44-40A1-9315-812B2A1AD6CE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3: Systems Analysis</a:t>
          </a:r>
        </a:p>
      </dgm:t>
    </dgm:pt>
    <dgm:pt modelId="{25788D25-90EC-4061-A236-DA32C890490C}" type="parTrans" cxnId="{CC9D78D1-493B-4456-AC0E-FCC52037272E}">
      <dgm:prSet/>
      <dgm:spPr/>
      <dgm:t>
        <a:bodyPr/>
        <a:lstStyle/>
        <a:p>
          <a:endParaRPr lang="en-US"/>
        </a:p>
      </dgm:t>
    </dgm:pt>
    <dgm:pt modelId="{642634A9-F586-45DB-A8EB-746C5A0479B7}" type="sibTrans" cxnId="{CC9D78D1-493B-4456-AC0E-FCC52037272E}">
      <dgm:prSet/>
      <dgm:spPr/>
      <dgm:t>
        <a:bodyPr/>
        <a:lstStyle/>
        <a:p>
          <a:endParaRPr lang="en-US"/>
        </a:p>
      </dgm:t>
    </dgm:pt>
    <dgm:pt modelId="{E451AE18-38F9-4C5A-AC76-A182501E3E5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4: Systems Analysis</a:t>
          </a:r>
        </a:p>
      </dgm:t>
    </dgm:pt>
    <dgm:pt modelId="{523CAD94-3023-42DE-AB36-017710EF4B4B}" type="parTrans" cxnId="{A9409F13-8F44-4AE6-BBEF-E3D130E496BD}">
      <dgm:prSet/>
      <dgm:spPr/>
      <dgm:t>
        <a:bodyPr/>
        <a:lstStyle/>
        <a:p>
          <a:endParaRPr lang="en-US"/>
        </a:p>
      </dgm:t>
    </dgm:pt>
    <dgm:pt modelId="{71ABE141-54BD-4DB6-9112-AD1D6565BB7C}" type="sibTrans" cxnId="{A9409F13-8F44-4AE6-BBEF-E3D130E496BD}">
      <dgm:prSet/>
      <dgm:spPr/>
      <dgm:t>
        <a:bodyPr/>
        <a:lstStyle/>
        <a:p>
          <a:endParaRPr lang="en-US"/>
        </a:p>
      </dgm:t>
    </dgm:pt>
    <dgm:pt modelId="{B3A4D94E-C467-4905-8EC7-E415C9A2399C}">
      <dgm:prSet phldrT="[Text]" custT="1"/>
      <dgm:spPr>
        <a:gradFill rotWithShape="0">
          <a:gsLst>
            <a:gs pos="0">
              <a:srgbClr val="00B050"/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5</a:t>
          </a:r>
        </a:p>
      </dgm:t>
    </dgm:pt>
    <dgm:pt modelId="{3D95A998-96BD-40A5-A4E5-F27DF7155DE0}" type="parTrans" cxnId="{16305007-3EAF-44A5-BBDF-F47044FD54EB}">
      <dgm:prSet/>
      <dgm:spPr/>
      <dgm:t>
        <a:bodyPr/>
        <a:lstStyle/>
        <a:p>
          <a:endParaRPr lang="en-US"/>
        </a:p>
      </dgm:t>
    </dgm:pt>
    <dgm:pt modelId="{CC0EAF79-D247-4E12-B2FE-B63B027CB325}" type="sibTrans" cxnId="{16305007-3EAF-44A5-BBDF-F47044FD54EB}">
      <dgm:prSet/>
      <dgm:spPr/>
      <dgm:t>
        <a:bodyPr/>
        <a:lstStyle/>
        <a:p>
          <a:endParaRPr lang="en-US"/>
        </a:p>
      </dgm:t>
    </dgm:pt>
    <dgm:pt modelId="{F0EEEAE6-D5E0-4EA5-9171-BCF078DD16F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Swimlanes</a:t>
          </a:r>
        </a:p>
      </dgm:t>
    </dgm:pt>
    <dgm:pt modelId="{A74BCCF6-D36F-4F8F-B0C3-0D9C371D43DD}" type="parTrans" cxnId="{59FCCA72-6534-4F2C-9F13-E7F8E97C6BD5}">
      <dgm:prSet/>
      <dgm:spPr/>
      <dgm:t>
        <a:bodyPr/>
        <a:lstStyle/>
        <a:p>
          <a:endParaRPr lang="en-US"/>
        </a:p>
      </dgm:t>
    </dgm:pt>
    <dgm:pt modelId="{138F3F0E-B3F0-4293-A36A-EE1BB670FADC}" type="sibTrans" cxnId="{59FCCA72-6534-4F2C-9F13-E7F8E97C6BD5}">
      <dgm:prSet/>
      <dgm:spPr/>
      <dgm:t>
        <a:bodyPr/>
        <a:lstStyle/>
        <a:p>
          <a:endParaRPr lang="en-US"/>
        </a:p>
      </dgm:t>
    </dgm:pt>
    <dgm:pt modelId="{D240FDC2-D28D-40D4-9CA3-7E264E9B1939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ERDs</a:t>
          </a:r>
        </a:p>
      </dgm:t>
    </dgm:pt>
    <dgm:pt modelId="{2C60D164-2C00-4B45-8DEE-C4F2F25E5096}" type="parTrans" cxnId="{A00364AD-70AD-43A9-A7D4-A9E5E0556229}">
      <dgm:prSet/>
      <dgm:spPr/>
      <dgm:t>
        <a:bodyPr/>
        <a:lstStyle/>
        <a:p>
          <a:endParaRPr lang="en-US"/>
        </a:p>
      </dgm:t>
    </dgm:pt>
    <dgm:pt modelId="{4D5E4750-7730-43F3-8BB0-7196245B5B81}" type="sibTrans" cxnId="{A00364AD-70AD-43A9-A7D4-A9E5E0556229}">
      <dgm:prSet/>
      <dgm:spPr/>
      <dgm:t>
        <a:bodyPr/>
        <a:lstStyle/>
        <a:p>
          <a:endParaRPr lang="en-US"/>
        </a:p>
      </dgm:t>
    </dgm:pt>
    <dgm:pt modelId="{B4D60D14-B840-4723-A7B5-95A74FB6E122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Decision Trees</a:t>
          </a:r>
        </a:p>
      </dgm:t>
    </dgm:pt>
    <dgm:pt modelId="{8CBCD0AC-98DC-4CCF-98C6-EEB9AE1FC875}" type="parTrans" cxnId="{E25114D7-B586-4E69-BB3D-9356445AD29A}">
      <dgm:prSet/>
      <dgm:spPr/>
      <dgm:t>
        <a:bodyPr/>
        <a:lstStyle/>
        <a:p>
          <a:endParaRPr lang="en-US"/>
        </a:p>
      </dgm:t>
    </dgm:pt>
    <dgm:pt modelId="{3ED7CAE8-F46E-4537-B6C2-C5AD4342A2E3}" type="sibTrans" cxnId="{E25114D7-B586-4E69-BB3D-9356445AD29A}">
      <dgm:prSet/>
      <dgm:spPr/>
      <dgm:t>
        <a:bodyPr/>
        <a:lstStyle/>
        <a:p>
          <a:endParaRPr lang="en-US"/>
        </a:p>
      </dgm:t>
    </dgm:pt>
    <dgm:pt modelId="{C1131088-FC90-491F-8DC5-4967CD8921BE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Architecture Diagrams</a:t>
          </a:r>
        </a:p>
      </dgm:t>
    </dgm:pt>
    <dgm:pt modelId="{0C617590-8738-44B8-BDA0-C561D0D33AFA}" type="parTrans" cxnId="{85C69388-E15E-4887-AFBC-1A5E7FB74137}">
      <dgm:prSet/>
      <dgm:spPr/>
      <dgm:t>
        <a:bodyPr/>
        <a:lstStyle/>
        <a:p>
          <a:endParaRPr lang="en-US"/>
        </a:p>
      </dgm:t>
    </dgm:pt>
    <dgm:pt modelId="{C23A959D-5463-44A5-A1E3-BF4B81CB767A}" type="sibTrans" cxnId="{85C69388-E15E-4887-AFBC-1A5E7FB74137}">
      <dgm:prSet/>
      <dgm:spPr/>
      <dgm:t>
        <a:bodyPr/>
        <a:lstStyle/>
        <a:p>
          <a:endParaRPr lang="en-US"/>
        </a:p>
      </dgm:t>
    </dgm:pt>
    <dgm:pt modelId="{0CA84C88-809A-47A6-814C-9A73F0837E46}">
      <dgm:prSet phldrT="[Text]" custT="1"/>
      <dgm:spPr>
        <a:gradFill rotWithShape="0">
          <a:gsLst>
            <a:gs pos="0">
              <a:srgbClr val="00B050"/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Exam #1</a:t>
          </a:r>
        </a:p>
      </dgm:t>
    </dgm:pt>
    <dgm:pt modelId="{559A9CE1-1A1D-4F90-A60A-445067EC5940}" type="parTrans" cxnId="{95432147-289C-49B5-BA68-464E36391A57}">
      <dgm:prSet/>
      <dgm:spPr/>
      <dgm:t>
        <a:bodyPr/>
        <a:lstStyle/>
        <a:p>
          <a:endParaRPr lang="en-US"/>
        </a:p>
      </dgm:t>
    </dgm:pt>
    <dgm:pt modelId="{86EA1195-EB23-421E-9586-D1D486CECDE1}" type="sibTrans" cxnId="{95432147-289C-49B5-BA68-464E36391A57}">
      <dgm:prSet/>
      <dgm:spPr/>
      <dgm:t>
        <a:bodyPr/>
        <a:lstStyle/>
        <a:p>
          <a:endParaRPr lang="en-US"/>
        </a:p>
      </dgm:t>
    </dgm:pt>
    <dgm:pt modelId="{B6CCF2DE-BAB2-4A3C-B262-45D6FC9202A9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Learn IT! #1</a:t>
          </a:r>
        </a:p>
      </dgm:t>
    </dgm:pt>
    <dgm:pt modelId="{071BB0A6-675D-412E-A46D-0621379160EE}" type="parTrans" cxnId="{201D456F-18CD-4BF6-B370-5A2F16ADED04}">
      <dgm:prSet/>
      <dgm:spPr/>
      <dgm:t>
        <a:bodyPr/>
        <a:lstStyle/>
        <a:p>
          <a:endParaRPr lang="en-US"/>
        </a:p>
      </dgm:t>
    </dgm:pt>
    <dgm:pt modelId="{91629A26-272A-4BD9-8A23-68B8CB7FE2D0}" type="sibTrans" cxnId="{201D456F-18CD-4BF6-B370-5A2F16ADED04}">
      <dgm:prSet/>
      <dgm:spPr/>
      <dgm:t>
        <a:bodyPr/>
        <a:lstStyle/>
        <a:p>
          <a:endParaRPr lang="en-US"/>
        </a:p>
      </dgm:t>
    </dgm:pt>
    <dgm:pt modelId="{A6FBA0B4-DE22-4C18-82DD-E310D07799E8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Max Labs 0</a:t>
          </a:r>
        </a:p>
      </dgm:t>
    </dgm:pt>
    <dgm:pt modelId="{917026F5-C4BB-4036-952F-440B034815BC}" type="parTrans" cxnId="{A8EF3CEC-ACFE-4966-BF5D-D4F1AC081AC6}">
      <dgm:prSet/>
      <dgm:spPr/>
      <dgm:t>
        <a:bodyPr/>
        <a:lstStyle/>
        <a:p>
          <a:endParaRPr lang="en-US"/>
        </a:p>
      </dgm:t>
    </dgm:pt>
    <dgm:pt modelId="{DE05F0A7-6071-4CC7-8152-8BA8F7C1D963}" type="sibTrans" cxnId="{A8EF3CEC-ACFE-4966-BF5D-D4F1AC081AC6}">
      <dgm:prSet/>
      <dgm:spPr/>
      <dgm:t>
        <a:bodyPr/>
        <a:lstStyle/>
        <a:p>
          <a:endParaRPr lang="en-US"/>
        </a:p>
      </dgm:t>
    </dgm:pt>
    <dgm:pt modelId="{E1E886E8-EA48-445C-BB85-9873CBA30AB1}">
      <dgm:prSet phldrT="[Text]" custT="1"/>
      <dgm:spPr>
        <a:gradFill rotWithShape="0">
          <a:gsLst>
            <a:gs pos="0">
              <a:srgbClr val="00B050"/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endParaRPr lang="en-US" sz="1300" dirty="0">
            <a:solidFill>
              <a:srgbClr val="FF0000"/>
            </a:solidFill>
          </a:endParaRPr>
        </a:p>
      </dgm:t>
    </dgm:pt>
    <dgm:pt modelId="{8166E172-53EB-48AB-BB27-897DA6F2D33F}" type="parTrans" cxnId="{85D4C717-0285-4406-A1B6-F2621AD6DA12}">
      <dgm:prSet/>
      <dgm:spPr/>
      <dgm:t>
        <a:bodyPr/>
        <a:lstStyle/>
        <a:p>
          <a:endParaRPr lang="en-US"/>
        </a:p>
      </dgm:t>
    </dgm:pt>
    <dgm:pt modelId="{E17F307B-6B8C-46F8-9469-BBF216270BEC}" type="sibTrans" cxnId="{85D4C717-0285-4406-A1B6-F2621AD6DA12}">
      <dgm:prSet/>
      <dgm:spPr/>
      <dgm:t>
        <a:bodyPr/>
        <a:lstStyle/>
        <a:p>
          <a:endParaRPr lang="en-US"/>
        </a:p>
      </dgm:t>
    </dgm:pt>
    <dgm:pt modelId="{EBB11946-924B-4830-BF84-0ED895F608B6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What is MIS?</a:t>
          </a:r>
        </a:p>
      </dgm:t>
    </dgm:pt>
    <dgm:pt modelId="{544475CA-25EA-476E-A2A6-ABE3CF235F21}" type="sibTrans" cxnId="{6D36D670-5C25-412B-8FA0-70DF744247DE}">
      <dgm:prSet/>
      <dgm:spPr/>
      <dgm:t>
        <a:bodyPr/>
        <a:lstStyle/>
        <a:p>
          <a:endParaRPr lang="en-US"/>
        </a:p>
      </dgm:t>
    </dgm:pt>
    <dgm:pt modelId="{90D3BB7B-F05D-4934-B1FE-69662B6D8F84}" type="parTrans" cxnId="{6D36D670-5C25-412B-8FA0-70DF744247DE}">
      <dgm:prSet/>
      <dgm:spPr/>
      <dgm:t>
        <a:bodyPr/>
        <a:lstStyle/>
        <a:p>
          <a:endParaRPr lang="en-US"/>
        </a:p>
      </dgm:t>
    </dgm:pt>
    <dgm:pt modelId="{4BCBA621-49C3-4194-8D6B-D16578A106A9}" type="pres">
      <dgm:prSet presAssocID="{8B6FA39E-9648-4137-A553-2BFE187B7C5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E2A2293-13D2-4AD5-9A29-383453FCBA19}" type="pres">
      <dgm:prSet presAssocID="{A9DE9D0D-DFAA-49FD-A829-3381979D5070}" presName="node" presStyleLbl="node1" presStyleIdx="0" presStyleCnt="5" custScaleX="196800" custScaleY="256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4D8101-E83A-4F69-88E2-6BC5209B06CD}" type="pres">
      <dgm:prSet presAssocID="{8553A015-797C-401C-AD83-5B444E8ACE11}" presName="sibTrans" presStyleCnt="0"/>
      <dgm:spPr/>
    </dgm:pt>
    <dgm:pt modelId="{0AA5EE87-A426-4820-84A9-11CAEB6D2720}" type="pres">
      <dgm:prSet presAssocID="{B55AE6D0-2961-479F-9101-C678A3352F6F}" presName="node" presStyleLbl="node1" presStyleIdx="1" presStyleCnt="5" custScaleX="196800" custScaleY="256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57EA16C-20DC-44AE-A111-9BA01FAA7496}" type="pres">
      <dgm:prSet presAssocID="{36283E54-7BC9-48A1-A183-3BD9FF02977F}" presName="sibTrans" presStyleCnt="0"/>
      <dgm:spPr/>
    </dgm:pt>
    <dgm:pt modelId="{72316C7D-1DCA-48D0-B7A5-E788D4F384A4}" type="pres">
      <dgm:prSet presAssocID="{119E187F-FF44-40A1-9315-812B2A1AD6CE}" presName="node" presStyleLbl="node1" presStyleIdx="2" presStyleCnt="5" custScaleX="196800" custScaleY="256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06A20F-33B6-46EF-B7C4-FAAF4C9DA4FF}" type="pres">
      <dgm:prSet presAssocID="{642634A9-F586-45DB-A8EB-746C5A0479B7}" presName="sibTrans" presStyleCnt="0"/>
      <dgm:spPr/>
    </dgm:pt>
    <dgm:pt modelId="{5D32F783-3446-4B2C-94A8-0CB20ABBBB42}" type="pres">
      <dgm:prSet presAssocID="{E451AE18-38F9-4C5A-AC76-A182501E3E50}" presName="node" presStyleLbl="node1" presStyleIdx="3" presStyleCnt="5" custScaleX="196800" custScaleY="256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B9AC9F-CBB2-476F-A320-1CDAEA581943}" type="pres">
      <dgm:prSet presAssocID="{71ABE141-54BD-4DB6-9112-AD1D6565BB7C}" presName="sibTrans" presStyleCnt="0"/>
      <dgm:spPr/>
    </dgm:pt>
    <dgm:pt modelId="{F284DE59-DCC2-4FB0-9983-E52AD31606F4}" type="pres">
      <dgm:prSet presAssocID="{B3A4D94E-C467-4905-8EC7-E415C9A2399C}" presName="node" presStyleLbl="node1" presStyleIdx="4" presStyleCnt="5" custScaleX="196800" custScaleY="256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5C69388-E15E-4887-AFBC-1A5E7FB74137}" srcId="{E451AE18-38F9-4C5A-AC76-A182501E3E50}" destId="{C1131088-FC90-491F-8DC5-4967CD8921BE}" srcOrd="1" destOrd="0" parTransId="{0C617590-8738-44B8-BDA0-C561D0D33AFA}" sibTransId="{C23A959D-5463-44A5-A1E3-BF4B81CB767A}"/>
    <dgm:cxn modelId="{CB28FF54-4971-40C0-B79A-D578C398D109}" type="presOf" srcId="{A9DE9D0D-DFAA-49FD-A829-3381979D5070}" destId="{2E2A2293-13D2-4AD5-9A29-383453FCBA19}" srcOrd="0" destOrd="0" presId="urn:microsoft.com/office/officeart/2005/8/layout/default"/>
    <dgm:cxn modelId="{8AF8D3ED-C126-42FB-B1F6-82CD1968DD1E}" srcId="{8B6FA39E-9648-4137-A553-2BFE187B7C56}" destId="{B55AE6D0-2961-479F-9101-C678A3352F6F}" srcOrd="1" destOrd="0" parTransId="{114D978D-7829-4A8A-AEDE-FDAB15709A53}" sibTransId="{36283E54-7BC9-48A1-A183-3BD9FF02977F}"/>
    <dgm:cxn modelId="{201D456F-18CD-4BF6-B370-5A2F16ADED04}" srcId="{119E187F-FF44-40A1-9315-812B2A1AD6CE}" destId="{B6CCF2DE-BAB2-4A3C-B262-45D6FC9202A9}" srcOrd="1" destOrd="0" parTransId="{071BB0A6-675D-412E-A46D-0621379160EE}" sibTransId="{91629A26-272A-4BD9-8A23-68B8CB7FE2D0}"/>
    <dgm:cxn modelId="{59FCCA72-6534-4F2C-9F13-E7F8E97C6BD5}" srcId="{B55AE6D0-2961-479F-9101-C678A3352F6F}" destId="{F0EEEAE6-D5E0-4EA5-9171-BCF078DD16FF}" srcOrd="0" destOrd="0" parTransId="{A74BCCF6-D36F-4F8F-B0C3-0D9C371D43DD}" sibTransId="{138F3F0E-B3F0-4293-A36A-EE1BB670FADC}"/>
    <dgm:cxn modelId="{1D0A4F8D-0432-48D8-8D71-54053B56C847}" type="presOf" srcId="{B3A4D94E-C467-4905-8EC7-E415C9A2399C}" destId="{F284DE59-DCC2-4FB0-9983-E52AD31606F4}" srcOrd="0" destOrd="0" presId="urn:microsoft.com/office/officeart/2005/8/layout/default"/>
    <dgm:cxn modelId="{E71B7AE5-5386-4FE3-AAB1-79306F2FAFAA}" type="presOf" srcId="{F0EEEAE6-D5E0-4EA5-9171-BCF078DD16FF}" destId="{0AA5EE87-A426-4820-84A9-11CAEB6D2720}" srcOrd="0" destOrd="1" presId="urn:microsoft.com/office/officeart/2005/8/layout/default"/>
    <dgm:cxn modelId="{9616BCCF-143C-4B00-8716-C2AD653BEECE}" type="presOf" srcId="{C1131088-FC90-491F-8DC5-4967CD8921BE}" destId="{5D32F783-3446-4B2C-94A8-0CB20ABBBB42}" srcOrd="0" destOrd="2" presId="urn:microsoft.com/office/officeart/2005/8/layout/default"/>
    <dgm:cxn modelId="{F95F5F31-AC08-40F6-9BC9-E27692D2AFFC}" type="presOf" srcId="{EBB11946-924B-4830-BF84-0ED895F608B6}" destId="{2E2A2293-13D2-4AD5-9A29-383453FCBA19}" srcOrd="0" destOrd="1" presId="urn:microsoft.com/office/officeart/2005/8/layout/default"/>
    <dgm:cxn modelId="{85D4C717-0285-4406-A1B6-F2621AD6DA12}" srcId="{0CA84C88-809A-47A6-814C-9A73F0837E46}" destId="{E1E886E8-EA48-445C-BB85-9873CBA30AB1}" srcOrd="0" destOrd="0" parTransId="{8166E172-53EB-48AB-BB27-897DA6F2D33F}" sibTransId="{E17F307B-6B8C-46F8-9469-BBF216270BEC}"/>
    <dgm:cxn modelId="{40212957-3319-4C7B-84AC-B6CCA17D468F}" type="presOf" srcId="{8B6FA39E-9648-4137-A553-2BFE187B7C56}" destId="{4BCBA621-49C3-4194-8D6B-D16578A106A9}" srcOrd="0" destOrd="0" presId="urn:microsoft.com/office/officeart/2005/8/layout/default"/>
    <dgm:cxn modelId="{06278AE3-A818-40EE-B705-41F2382C9647}" type="presOf" srcId="{E1E886E8-EA48-445C-BB85-9873CBA30AB1}" destId="{F284DE59-DCC2-4FB0-9983-E52AD31606F4}" srcOrd="0" destOrd="2" presId="urn:microsoft.com/office/officeart/2005/8/layout/default"/>
    <dgm:cxn modelId="{918240B7-1388-4D12-B431-759FECE74B1C}" type="presOf" srcId="{B55AE6D0-2961-479F-9101-C678A3352F6F}" destId="{0AA5EE87-A426-4820-84A9-11CAEB6D2720}" srcOrd="0" destOrd="0" presId="urn:microsoft.com/office/officeart/2005/8/layout/default"/>
    <dgm:cxn modelId="{6D36D670-5C25-412B-8FA0-70DF744247DE}" srcId="{A9DE9D0D-DFAA-49FD-A829-3381979D5070}" destId="{EBB11946-924B-4830-BF84-0ED895F608B6}" srcOrd="0" destOrd="0" parTransId="{90D3BB7B-F05D-4934-B1FE-69662B6D8F84}" sibTransId="{544475CA-25EA-476E-A2A6-ABE3CF235F21}"/>
    <dgm:cxn modelId="{FA1B897B-7F18-49CD-82D1-36FD12CF1741}" srcId="{8B6FA39E-9648-4137-A553-2BFE187B7C56}" destId="{A9DE9D0D-DFAA-49FD-A829-3381979D5070}" srcOrd="0" destOrd="0" parTransId="{01A203D6-A4BC-46C6-96D4-F98B38ECCC1E}" sibTransId="{8553A015-797C-401C-AD83-5B444E8ACE11}"/>
    <dgm:cxn modelId="{E25114D7-B586-4E69-BB3D-9356445AD29A}" srcId="{E451AE18-38F9-4C5A-AC76-A182501E3E50}" destId="{B4D60D14-B840-4723-A7B5-95A74FB6E122}" srcOrd="0" destOrd="0" parTransId="{8CBCD0AC-98DC-4CCF-98C6-EEB9AE1FC875}" sibTransId="{3ED7CAE8-F46E-4537-B6C2-C5AD4342A2E3}"/>
    <dgm:cxn modelId="{A9409F13-8F44-4AE6-BBEF-E3D130E496BD}" srcId="{8B6FA39E-9648-4137-A553-2BFE187B7C56}" destId="{E451AE18-38F9-4C5A-AC76-A182501E3E50}" srcOrd="3" destOrd="0" parTransId="{523CAD94-3023-42DE-AB36-017710EF4B4B}" sibTransId="{71ABE141-54BD-4DB6-9112-AD1D6565BB7C}"/>
    <dgm:cxn modelId="{22503EBC-EA03-4EB5-9136-957D51C360F1}" type="presOf" srcId="{0CA84C88-809A-47A6-814C-9A73F0837E46}" destId="{F284DE59-DCC2-4FB0-9983-E52AD31606F4}" srcOrd="0" destOrd="1" presId="urn:microsoft.com/office/officeart/2005/8/layout/default"/>
    <dgm:cxn modelId="{9250593F-3F0D-44ED-A9D4-796193312F46}" type="presOf" srcId="{B6CCF2DE-BAB2-4A3C-B262-45D6FC9202A9}" destId="{72316C7D-1DCA-48D0-B7A5-E788D4F384A4}" srcOrd="0" destOrd="2" presId="urn:microsoft.com/office/officeart/2005/8/layout/default"/>
    <dgm:cxn modelId="{49DF5669-022A-4FD8-9835-2B6A85473BCD}" type="presOf" srcId="{E451AE18-38F9-4C5A-AC76-A182501E3E50}" destId="{5D32F783-3446-4B2C-94A8-0CB20ABBBB42}" srcOrd="0" destOrd="0" presId="urn:microsoft.com/office/officeart/2005/8/layout/default"/>
    <dgm:cxn modelId="{95432147-289C-49B5-BA68-464E36391A57}" srcId="{B3A4D94E-C467-4905-8EC7-E415C9A2399C}" destId="{0CA84C88-809A-47A6-814C-9A73F0837E46}" srcOrd="0" destOrd="0" parTransId="{559A9CE1-1A1D-4F90-A60A-445067EC5940}" sibTransId="{86EA1195-EB23-421E-9586-D1D486CECDE1}"/>
    <dgm:cxn modelId="{A8EF3CEC-ACFE-4966-BF5D-D4F1AC081AC6}" srcId="{E451AE18-38F9-4C5A-AC76-A182501E3E50}" destId="{A6FBA0B4-DE22-4C18-82DD-E310D07799E8}" srcOrd="2" destOrd="0" parTransId="{917026F5-C4BB-4036-952F-440B034815BC}" sibTransId="{DE05F0A7-6071-4CC7-8152-8BA8F7C1D963}"/>
    <dgm:cxn modelId="{CDE20734-F6D6-40B9-AFF7-543DA5999AE8}" type="presOf" srcId="{A6FBA0B4-DE22-4C18-82DD-E310D07799E8}" destId="{5D32F783-3446-4B2C-94A8-0CB20ABBBB42}" srcOrd="0" destOrd="3" presId="urn:microsoft.com/office/officeart/2005/8/layout/default"/>
    <dgm:cxn modelId="{16305007-3EAF-44A5-BBDF-F47044FD54EB}" srcId="{8B6FA39E-9648-4137-A553-2BFE187B7C56}" destId="{B3A4D94E-C467-4905-8EC7-E415C9A2399C}" srcOrd="4" destOrd="0" parTransId="{3D95A998-96BD-40A5-A4E5-F27DF7155DE0}" sibTransId="{CC0EAF79-D247-4E12-B2FE-B63B027CB325}"/>
    <dgm:cxn modelId="{11D9340B-AC93-47B3-ABEF-FF7E7B827156}" type="presOf" srcId="{B4D60D14-B840-4723-A7B5-95A74FB6E122}" destId="{5D32F783-3446-4B2C-94A8-0CB20ABBBB42}" srcOrd="0" destOrd="1" presId="urn:microsoft.com/office/officeart/2005/8/layout/default"/>
    <dgm:cxn modelId="{A9521093-7100-4D24-B5D4-57855D61FF79}" type="presOf" srcId="{119E187F-FF44-40A1-9315-812B2A1AD6CE}" destId="{72316C7D-1DCA-48D0-B7A5-E788D4F384A4}" srcOrd="0" destOrd="0" presId="urn:microsoft.com/office/officeart/2005/8/layout/default"/>
    <dgm:cxn modelId="{A00364AD-70AD-43A9-A7D4-A9E5E0556229}" srcId="{119E187F-FF44-40A1-9315-812B2A1AD6CE}" destId="{D240FDC2-D28D-40D4-9CA3-7E264E9B1939}" srcOrd="0" destOrd="0" parTransId="{2C60D164-2C00-4B45-8DEE-C4F2F25E5096}" sibTransId="{4D5E4750-7730-43F3-8BB0-7196245B5B81}"/>
    <dgm:cxn modelId="{CC9D78D1-493B-4456-AC0E-FCC52037272E}" srcId="{8B6FA39E-9648-4137-A553-2BFE187B7C56}" destId="{119E187F-FF44-40A1-9315-812B2A1AD6CE}" srcOrd="2" destOrd="0" parTransId="{25788D25-90EC-4061-A236-DA32C890490C}" sibTransId="{642634A9-F586-45DB-A8EB-746C5A0479B7}"/>
    <dgm:cxn modelId="{90273C7D-98E8-4CF1-801B-AB2D93B6F001}" type="presOf" srcId="{D240FDC2-D28D-40D4-9CA3-7E264E9B1939}" destId="{72316C7D-1DCA-48D0-B7A5-E788D4F384A4}" srcOrd="0" destOrd="1" presId="urn:microsoft.com/office/officeart/2005/8/layout/default"/>
    <dgm:cxn modelId="{1DB58791-2DD3-4932-866C-BDD935C03643}" type="presParOf" srcId="{4BCBA621-49C3-4194-8D6B-D16578A106A9}" destId="{2E2A2293-13D2-4AD5-9A29-383453FCBA19}" srcOrd="0" destOrd="0" presId="urn:microsoft.com/office/officeart/2005/8/layout/default"/>
    <dgm:cxn modelId="{1F52ACD8-FF0D-4396-98A2-6E5DB2C0B1D0}" type="presParOf" srcId="{4BCBA621-49C3-4194-8D6B-D16578A106A9}" destId="{8F4D8101-E83A-4F69-88E2-6BC5209B06CD}" srcOrd="1" destOrd="0" presId="urn:microsoft.com/office/officeart/2005/8/layout/default"/>
    <dgm:cxn modelId="{86A0D166-B248-4406-BBA3-B7C17EAD496E}" type="presParOf" srcId="{4BCBA621-49C3-4194-8D6B-D16578A106A9}" destId="{0AA5EE87-A426-4820-84A9-11CAEB6D2720}" srcOrd="2" destOrd="0" presId="urn:microsoft.com/office/officeart/2005/8/layout/default"/>
    <dgm:cxn modelId="{66925692-9C42-4D1A-B5E7-802C5F2F67E6}" type="presParOf" srcId="{4BCBA621-49C3-4194-8D6B-D16578A106A9}" destId="{457EA16C-20DC-44AE-A111-9BA01FAA7496}" srcOrd="3" destOrd="0" presId="urn:microsoft.com/office/officeart/2005/8/layout/default"/>
    <dgm:cxn modelId="{71FE4DAA-AC11-4F54-BA2A-8E578422C5BD}" type="presParOf" srcId="{4BCBA621-49C3-4194-8D6B-D16578A106A9}" destId="{72316C7D-1DCA-48D0-B7A5-E788D4F384A4}" srcOrd="4" destOrd="0" presId="urn:microsoft.com/office/officeart/2005/8/layout/default"/>
    <dgm:cxn modelId="{CF45BD7E-3F01-4691-9AA1-23C04333B025}" type="presParOf" srcId="{4BCBA621-49C3-4194-8D6B-D16578A106A9}" destId="{9706A20F-33B6-46EF-B7C4-FAAF4C9DA4FF}" srcOrd="5" destOrd="0" presId="urn:microsoft.com/office/officeart/2005/8/layout/default"/>
    <dgm:cxn modelId="{1738D963-44AE-4D26-B422-E83CAE81324E}" type="presParOf" srcId="{4BCBA621-49C3-4194-8D6B-D16578A106A9}" destId="{5D32F783-3446-4B2C-94A8-0CB20ABBBB42}" srcOrd="6" destOrd="0" presId="urn:microsoft.com/office/officeart/2005/8/layout/default"/>
    <dgm:cxn modelId="{DB06A8A4-AA28-41C9-B10F-5194C0159BE2}" type="presParOf" srcId="{4BCBA621-49C3-4194-8D6B-D16578A106A9}" destId="{F9B9AC9F-CBB2-476F-A320-1CDAEA581943}" srcOrd="7" destOrd="0" presId="urn:microsoft.com/office/officeart/2005/8/layout/default"/>
    <dgm:cxn modelId="{E90B0EB0-3AB8-42DC-AECE-F5D815543BCE}" type="presParOf" srcId="{4BCBA621-49C3-4194-8D6B-D16578A106A9}" destId="{F284DE59-DCC2-4FB0-9983-E52AD31606F4}" srcOrd="8" destOrd="0" presId="urn:microsoft.com/office/officeart/2005/8/layout/default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B6FA39E-9648-4137-A553-2BFE187B7C56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9DE9D0D-DFAA-49FD-A829-3381979D507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6: Organizational Systems</a:t>
          </a:r>
        </a:p>
      </dgm:t>
    </dgm:pt>
    <dgm:pt modelId="{01A203D6-A4BC-46C6-96D4-F98B38ECCC1E}" type="parTrans" cxnId="{FA1B897B-7F18-49CD-82D1-36FD12CF1741}">
      <dgm:prSet/>
      <dgm:spPr/>
      <dgm:t>
        <a:bodyPr/>
        <a:lstStyle/>
        <a:p>
          <a:endParaRPr lang="en-US"/>
        </a:p>
      </dgm:t>
    </dgm:pt>
    <dgm:pt modelId="{8553A015-797C-401C-AD83-5B444E8ACE11}" type="sibTrans" cxnId="{FA1B897B-7F18-49CD-82D1-36FD12CF1741}">
      <dgm:prSet/>
      <dgm:spPr/>
      <dgm:t>
        <a:bodyPr/>
        <a:lstStyle/>
        <a:p>
          <a:endParaRPr lang="en-US"/>
        </a:p>
      </dgm:t>
    </dgm:pt>
    <dgm:pt modelId="{B55AE6D0-2961-479F-9101-C678A3352F6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7: Organizational Systems</a:t>
          </a:r>
        </a:p>
      </dgm:t>
    </dgm:pt>
    <dgm:pt modelId="{114D978D-7829-4A8A-AEDE-FDAB15709A53}" type="parTrans" cxnId="{8AF8D3ED-C126-42FB-B1F6-82CD1968DD1E}">
      <dgm:prSet/>
      <dgm:spPr/>
      <dgm:t>
        <a:bodyPr/>
        <a:lstStyle/>
        <a:p>
          <a:endParaRPr lang="en-US"/>
        </a:p>
      </dgm:t>
    </dgm:pt>
    <dgm:pt modelId="{36283E54-7BC9-48A1-A183-3BD9FF02977F}" type="sibTrans" cxnId="{8AF8D3ED-C126-42FB-B1F6-82CD1968DD1E}">
      <dgm:prSet/>
      <dgm:spPr/>
      <dgm:t>
        <a:bodyPr/>
        <a:lstStyle/>
        <a:p>
          <a:endParaRPr lang="en-US"/>
        </a:p>
      </dgm:t>
    </dgm:pt>
    <dgm:pt modelId="{119E187F-FF44-40A1-9315-812B2A1AD6CE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8: Organizational Systems</a:t>
          </a:r>
        </a:p>
      </dgm:t>
    </dgm:pt>
    <dgm:pt modelId="{25788D25-90EC-4061-A236-DA32C890490C}" type="parTrans" cxnId="{CC9D78D1-493B-4456-AC0E-FCC52037272E}">
      <dgm:prSet/>
      <dgm:spPr/>
      <dgm:t>
        <a:bodyPr/>
        <a:lstStyle/>
        <a:p>
          <a:endParaRPr lang="en-US"/>
        </a:p>
      </dgm:t>
    </dgm:pt>
    <dgm:pt modelId="{642634A9-F586-45DB-A8EB-746C5A0479B7}" type="sibTrans" cxnId="{CC9D78D1-493B-4456-AC0E-FCC52037272E}">
      <dgm:prSet/>
      <dgm:spPr/>
      <dgm:t>
        <a:bodyPr/>
        <a:lstStyle/>
        <a:p>
          <a:endParaRPr lang="en-US"/>
        </a:p>
      </dgm:t>
    </dgm:pt>
    <dgm:pt modelId="{E451AE18-38F9-4C5A-AC76-A182501E3E5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9</a:t>
          </a:r>
        </a:p>
      </dgm:t>
    </dgm:pt>
    <dgm:pt modelId="{523CAD94-3023-42DE-AB36-017710EF4B4B}" type="parTrans" cxnId="{A9409F13-8F44-4AE6-BBEF-E3D130E496BD}">
      <dgm:prSet/>
      <dgm:spPr/>
      <dgm:t>
        <a:bodyPr/>
        <a:lstStyle/>
        <a:p>
          <a:endParaRPr lang="en-US"/>
        </a:p>
      </dgm:t>
    </dgm:pt>
    <dgm:pt modelId="{71ABE141-54BD-4DB6-9112-AD1D6565BB7C}" type="sibTrans" cxnId="{A9409F13-8F44-4AE6-BBEF-E3D130E496BD}">
      <dgm:prSet/>
      <dgm:spPr/>
      <dgm:t>
        <a:bodyPr/>
        <a:lstStyle/>
        <a:p>
          <a:endParaRPr lang="en-US"/>
        </a:p>
      </dgm:t>
    </dgm:pt>
    <dgm:pt modelId="{F0EEEAE6-D5E0-4EA5-9171-BCF078DD16FF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Decision Support</a:t>
          </a:r>
        </a:p>
      </dgm:t>
    </dgm:pt>
    <dgm:pt modelId="{A74BCCF6-D36F-4F8F-B0C3-0D9C371D43DD}" type="parTrans" cxnId="{59FCCA72-6534-4F2C-9F13-E7F8E97C6BD5}">
      <dgm:prSet/>
      <dgm:spPr/>
      <dgm:t>
        <a:bodyPr/>
        <a:lstStyle/>
        <a:p>
          <a:endParaRPr lang="en-US"/>
        </a:p>
      </dgm:t>
    </dgm:pt>
    <dgm:pt modelId="{138F3F0E-B3F0-4293-A36A-EE1BB670FADC}" type="sibTrans" cxnId="{59FCCA72-6534-4F2C-9F13-E7F8E97C6BD5}">
      <dgm:prSet/>
      <dgm:spPr/>
      <dgm:t>
        <a:bodyPr/>
        <a:lstStyle/>
        <a:p>
          <a:endParaRPr lang="en-US"/>
        </a:p>
      </dgm:t>
    </dgm:pt>
    <dgm:pt modelId="{D240FDC2-D28D-40D4-9CA3-7E264E9B1939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SDLC</a:t>
          </a:r>
        </a:p>
      </dgm:t>
    </dgm:pt>
    <dgm:pt modelId="{2C60D164-2C00-4B45-8DEE-C4F2F25E5096}" type="parTrans" cxnId="{A00364AD-70AD-43A9-A7D4-A9E5E0556229}">
      <dgm:prSet/>
      <dgm:spPr/>
      <dgm:t>
        <a:bodyPr/>
        <a:lstStyle/>
        <a:p>
          <a:endParaRPr lang="en-US"/>
        </a:p>
      </dgm:t>
    </dgm:pt>
    <dgm:pt modelId="{4D5E4750-7730-43F3-8BB0-7196245B5B81}" type="sibTrans" cxnId="{A00364AD-70AD-43A9-A7D4-A9E5E0556229}">
      <dgm:prSet/>
      <dgm:spPr/>
      <dgm:t>
        <a:bodyPr/>
        <a:lstStyle/>
        <a:p>
          <a:endParaRPr lang="en-US"/>
        </a:p>
      </dgm:t>
    </dgm:pt>
    <dgm:pt modelId="{8C1B409E-5F75-4AB6-97D7-D1BA10F9884C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800" dirty="0"/>
            <a:t>Exam #2</a:t>
          </a:r>
        </a:p>
      </dgm:t>
    </dgm:pt>
    <dgm:pt modelId="{C5382063-69E7-425A-94C1-94EA61739266}" type="parTrans" cxnId="{44400F78-22C8-4ECC-BB55-9A20FEFF8546}">
      <dgm:prSet/>
      <dgm:spPr/>
      <dgm:t>
        <a:bodyPr/>
        <a:lstStyle/>
        <a:p>
          <a:endParaRPr lang="en-US"/>
        </a:p>
      </dgm:t>
    </dgm:pt>
    <dgm:pt modelId="{4CA77F8E-8BDD-4F31-B96D-11A994AE840F}" type="sibTrans" cxnId="{44400F78-22C8-4ECC-BB55-9A20FEFF8546}">
      <dgm:prSet/>
      <dgm:spPr/>
      <dgm:t>
        <a:bodyPr/>
        <a:lstStyle/>
        <a:p>
          <a:endParaRPr lang="en-US"/>
        </a:p>
      </dgm:t>
    </dgm:pt>
    <dgm:pt modelId="{376480C4-E898-4554-8D17-31AFD4401138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ERP</a:t>
          </a:r>
        </a:p>
      </dgm:t>
    </dgm:pt>
    <dgm:pt modelId="{2446A83D-2F54-463F-A57E-5E1AC9884390}" type="parTrans" cxnId="{FEFDFB3A-3932-416F-978A-4D7FB90A5457}">
      <dgm:prSet/>
      <dgm:spPr/>
      <dgm:t>
        <a:bodyPr/>
        <a:lstStyle/>
        <a:p>
          <a:endParaRPr lang="en-US"/>
        </a:p>
      </dgm:t>
    </dgm:pt>
    <dgm:pt modelId="{0D6D0AF8-6B71-421F-A972-040ABFA1FE4D}" type="sibTrans" cxnId="{FEFDFB3A-3932-416F-978A-4D7FB90A5457}">
      <dgm:prSet/>
      <dgm:spPr/>
      <dgm:t>
        <a:bodyPr/>
        <a:lstStyle/>
        <a:p>
          <a:endParaRPr lang="en-US"/>
        </a:p>
      </dgm:t>
    </dgm:pt>
    <dgm:pt modelId="{82B75B92-E4D6-42ED-8C3B-BDEAF2C3004C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Knowledge Management</a:t>
          </a:r>
        </a:p>
      </dgm:t>
    </dgm:pt>
    <dgm:pt modelId="{A3727668-862F-4B91-AD6D-4455D1E78D39}" type="parTrans" cxnId="{1000345E-C26A-4EF4-AECC-0D30D89318D8}">
      <dgm:prSet/>
      <dgm:spPr/>
      <dgm:t>
        <a:bodyPr/>
        <a:lstStyle/>
        <a:p>
          <a:endParaRPr lang="en-US"/>
        </a:p>
      </dgm:t>
    </dgm:pt>
    <dgm:pt modelId="{7F5D04AA-5812-48DB-B91B-023D6FD30342}" type="sibTrans" cxnId="{1000345E-C26A-4EF4-AECC-0D30D89318D8}">
      <dgm:prSet/>
      <dgm:spPr/>
      <dgm:t>
        <a:bodyPr/>
        <a:lstStyle/>
        <a:p>
          <a:endParaRPr lang="en-US"/>
        </a:p>
      </dgm:t>
    </dgm:pt>
    <dgm:pt modelId="{607B0D6C-CDF1-4BC0-9F01-4FF119A199A1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Digital Innovation</a:t>
          </a:r>
        </a:p>
      </dgm:t>
    </dgm:pt>
    <dgm:pt modelId="{BBD8302E-3554-4D66-88E8-D7EB1A640BFF}" type="parTrans" cxnId="{B0B607FD-0C53-4FF3-B254-E63444273213}">
      <dgm:prSet/>
      <dgm:spPr/>
      <dgm:t>
        <a:bodyPr/>
        <a:lstStyle/>
        <a:p>
          <a:endParaRPr lang="en-US"/>
        </a:p>
      </dgm:t>
    </dgm:pt>
    <dgm:pt modelId="{E988FD99-76CA-48FD-8492-4984505BA204}" type="sibTrans" cxnId="{B0B607FD-0C53-4FF3-B254-E63444273213}">
      <dgm:prSet/>
      <dgm:spPr/>
      <dgm:t>
        <a:bodyPr/>
        <a:lstStyle/>
        <a:p>
          <a:endParaRPr lang="en-US"/>
        </a:p>
      </dgm:t>
    </dgm:pt>
    <dgm:pt modelId="{9C99CB93-F561-422E-BCDC-225F739FB7C8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Max Labs 1a &amp; 1b</a:t>
          </a:r>
        </a:p>
      </dgm:t>
    </dgm:pt>
    <dgm:pt modelId="{A150B297-5237-4232-9962-BD62CA951C82}" type="parTrans" cxnId="{69A4BC51-409F-48A5-9127-73A3E258AF4F}">
      <dgm:prSet/>
      <dgm:spPr/>
      <dgm:t>
        <a:bodyPr/>
        <a:lstStyle/>
        <a:p>
          <a:endParaRPr lang="en-US"/>
        </a:p>
      </dgm:t>
    </dgm:pt>
    <dgm:pt modelId="{D7784686-7DD1-46E8-833F-C9E120BA49B7}" type="sibTrans" cxnId="{69A4BC51-409F-48A5-9127-73A3E258AF4F}">
      <dgm:prSet/>
      <dgm:spPr/>
      <dgm:t>
        <a:bodyPr/>
        <a:lstStyle/>
        <a:p>
          <a:endParaRPr lang="en-US"/>
        </a:p>
      </dgm:t>
    </dgm:pt>
    <dgm:pt modelId="{3EF72F6C-0177-4DCD-B2F3-B22400A14B38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endParaRPr lang="en-US" sz="1300" dirty="0">
            <a:solidFill>
              <a:srgbClr val="FF0000"/>
            </a:solidFill>
          </a:endParaRPr>
        </a:p>
      </dgm:t>
    </dgm:pt>
    <dgm:pt modelId="{573F54B8-3879-4C50-96F4-11F50AE3DB54}" type="parTrans" cxnId="{3390E859-09DE-4D05-8C8E-A9FE995FDDD6}">
      <dgm:prSet/>
      <dgm:spPr/>
      <dgm:t>
        <a:bodyPr/>
        <a:lstStyle/>
        <a:p>
          <a:endParaRPr lang="en-US"/>
        </a:p>
      </dgm:t>
    </dgm:pt>
    <dgm:pt modelId="{0B194ED5-B667-408E-840D-12564B2A0764}" type="sibTrans" cxnId="{3390E859-09DE-4D05-8C8E-A9FE995FDDD6}">
      <dgm:prSet/>
      <dgm:spPr/>
      <dgm:t>
        <a:bodyPr/>
        <a:lstStyle/>
        <a:p>
          <a:endParaRPr lang="en-US"/>
        </a:p>
      </dgm:t>
    </dgm:pt>
    <dgm:pt modelId="{F76E088C-65C2-475D-AC44-72B3E5E48CBC}">
      <dgm:prSet phldrT="[Text]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endParaRPr lang="en-US" sz="1300" dirty="0">
            <a:solidFill>
              <a:srgbClr val="FF0000"/>
            </a:solidFill>
          </a:endParaRPr>
        </a:p>
      </dgm:t>
    </dgm:pt>
    <dgm:pt modelId="{74FBC73A-E97F-4554-866C-F318D200F9E8}" type="parTrans" cxnId="{C4BC5324-6A64-4A3B-9202-830FF72D3663}">
      <dgm:prSet/>
      <dgm:spPr/>
      <dgm:t>
        <a:bodyPr/>
        <a:lstStyle/>
        <a:p>
          <a:endParaRPr lang="en-US"/>
        </a:p>
      </dgm:t>
    </dgm:pt>
    <dgm:pt modelId="{67D6AC8C-A927-412D-873C-B8E12CC8A827}" type="sibTrans" cxnId="{C4BC5324-6A64-4A3B-9202-830FF72D3663}">
      <dgm:prSet/>
      <dgm:spPr/>
      <dgm:t>
        <a:bodyPr/>
        <a:lstStyle/>
        <a:p>
          <a:endParaRPr lang="en-US"/>
        </a:p>
      </dgm:t>
    </dgm:pt>
    <dgm:pt modelId="{0D6B4E1C-B5F7-4EF1-BF9C-A7FA73F96489}" type="pres">
      <dgm:prSet presAssocID="{8B6FA39E-9648-4137-A553-2BFE187B7C5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9247854-EFE0-4D34-9523-8E348332FB1F}" type="pres">
      <dgm:prSet presAssocID="{A9DE9D0D-DFAA-49FD-A829-3381979D5070}" presName="node" presStyleLbl="node1" presStyleIdx="0" presStyleCnt="4" custScaleY="129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2ACCE8-E76B-4EC5-95E8-1100A7A450E1}" type="pres">
      <dgm:prSet presAssocID="{8553A015-797C-401C-AD83-5B444E8ACE11}" presName="sibTrans" presStyleCnt="0"/>
      <dgm:spPr/>
    </dgm:pt>
    <dgm:pt modelId="{0796F863-AAC4-457F-AA12-27633CB3CA3D}" type="pres">
      <dgm:prSet presAssocID="{B55AE6D0-2961-479F-9101-C678A3352F6F}" presName="node" presStyleLbl="node1" presStyleIdx="1" presStyleCnt="4" custScaleY="129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DD2094-01E9-4275-8B2E-CB20FAC9432C}" type="pres">
      <dgm:prSet presAssocID="{36283E54-7BC9-48A1-A183-3BD9FF02977F}" presName="sibTrans" presStyleCnt="0"/>
      <dgm:spPr/>
    </dgm:pt>
    <dgm:pt modelId="{21CA60FB-1126-4E99-A2F1-68263F5EE148}" type="pres">
      <dgm:prSet presAssocID="{119E187F-FF44-40A1-9315-812B2A1AD6CE}" presName="node" presStyleLbl="node1" presStyleIdx="2" presStyleCnt="4" custScaleY="129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A372C6-5BA5-437B-8FF8-A3EFBE0F7ABA}" type="pres">
      <dgm:prSet presAssocID="{642634A9-F586-45DB-A8EB-746C5A0479B7}" presName="sibTrans" presStyleCnt="0"/>
      <dgm:spPr/>
    </dgm:pt>
    <dgm:pt modelId="{89E88587-83D1-475D-A7E7-CCB8A9F91855}" type="pres">
      <dgm:prSet presAssocID="{E451AE18-38F9-4C5A-AC76-A182501E3E50}" presName="node" presStyleLbl="node1" presStyleIdx="3" presStyleCnt="4" custScaleY="129888" custLinFactNeighborX="99768" custLinFactNeighborY="41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4BC5324-6A64-4A3B-9202-830FF72D3663}" srcId="{8C1B409E-5F75-4AB6-97D7-D1BA10F9884C}" destId="{F76E088C-65C2-475D-AC44-72B3E5E48CBC}" srcOrd="0" destOrd="0" parTransId="{74FBC73A-E97F-4554-866C-F318D200F9E8}" sibTransId="{67D6AC8C-A927-412D-873C-B8E12CC8A827}"/>
    <dgm:cxn modelId="{8474C04A-ECDA-40E5-86C9-8E3133D8979C}" type="presOf" srcId="{9C99CB93-F561-422E-BCDC-225F739FB7C8}" destId="{29247854-EFE0-4D34-9523-8E348332FB1F}" srcOrd="0" destOrd="2" presId="urn:microsoft.com/office/officeart/2005/8/layout/default"/>
    <dgm:cxn modelId="{8B463172-727E-44C1-B044-0CA9EA750AA4}" type="presOf" srcId="{D240FDC2-D28D-40D4-9CA3-7E264E9B1939}" destId="{21CA60FB-1126-4E99-A2F1-68263F5EE148}" srcOrd="0" destOrd="1" presId="urn:microsoft.com/office/officeart/2005/8/layout/default"/>
    <dgm:cxn modelId="{00359B0E-59D9-4AD8-B77D-AE8E32D97498}" type="presOf" srcId="{8B6FA39E-9648-4137-A553-2BFE187B7C56}" destId="{0D6B4E1C-B5F7-4EF1-BF9C-A7FA73F96489}" srcOrd="0" destOrd="0" presId="urn:microsoft.com/office/officeart/2005/8/layout/default"/>
    <dgm:cxn modelId="{8AF8D3ED-C126-42FB-B1F6-82CD1968DD1E}" srcId="{8B6FA39E-9648-4137-A553-2BFE187B7C56}" destId="{B55AE6D0-2961-479F-9101-C678A3352F6F}" srcOrd="1" destOrd="0" parTransId="{114D978D-7829-4A8A-AEDE-FDAB15709A53}" sibTransId="{36283E54-7BC9-48A1-A183-3BD9FF02977F}"/>
    <dgm:cxn modelId="{59FCCA72-6534-4F2C-9F13-E7F8E97C6BD5}" srcId="{B55AE6D0-2961-479F-9101-C678A3352F6F}" destId="{F0EEEAE6-D5E0-4EA5-9171-BCF078DD16FF}" srcOrd="0" destOrd="0" parTransId="{A74BCCF6-D36F-4F8F-B0C3-0D9C371D43DD}" sibTransId="{138F3F0E-B3F0-4293-A36A-EE1BB670FADC}"/>
    <dgm:cxn modelId="{783F2DF5-D2C2-44B7-A1BA-A64126F158BF}" type="presOf" srcId="{3EF72F6C-0177-4DCD-B2F3-B22400A14B38}" destId="{21CA60FB-1126-4E99-A2F1-68263F5EE148}" srcOrd="0" destOrd="3" presId="urn:microsoft.com/office/officeart/2005/8/layout/default"/>
    <dgm:cxn modelId="{3390E859-09DE-4D05-8C8E-A9FE995FDDD6}" srcId="{119E187F-FF44-40A1-9315-812B2A1AD6CE}" destId="{3EF72F6C-0177-4DCD-B2F3-B22400A14B38}" srcOrd="2" destOrd="0" parTransId="{573F54B8-3879-4C50-96F4-11F50AE3DB54}" sibTransId="{0B194ED5-B667-408E-840D-12564B2A0764}"/>
    <dgm:cxn modelId="{D85E0047-DF83-43D3-A538-D83F4F32DEDE}" type="presOf" srcId="{376480C4-E898-4554-8D17-31AFD4401138}" destId="{29247854-EFE0-4D34-9523-8E348332FB1F}" srcOrd="0" destOrd="1" presId="urn:microsoft.com/office/officeart/2005/8/layout/default"/>
    <dgm:cxn modelId="{DE84E629-AEAC-4429-9EDB-889626BBA222}" type="presOf" srcId="{F76E088C-65C2-475D-AC44-72B3E5E48CBC}" destId="{89E88587-83D1-475D-A7E7-CCB8A9F91855}" srcOrd="0" destOrd="2" presId="urn:microsoft.com/office/officeart/2005/8/layout/default"/>
    <dgm:cxn modelId="{F50733C5-F2CA-4F99-A879-269FEEADF372}" type="presOf" srcId="{607B0D6C-CDF1-4BC0-9F01-4FF119A199A1}" destId="{21CA60FB-1126-4E99-A2F1-68263F5EE148}" srcOrd="0" destOrd="2" presId="urn:microsoft.com/office/officeart/2005/8/layout/default"/>
    <dgm:cxn modelId="{135DFCA7-B2F2-4A23-938B-25C9A2F2520F}" type="presOf" srcId="{B55AE6D0-2961-479F-9101-C678A3352F6F}" destId="{0796F863-AAC4-457F-AA12-27633CB3CA3D}" srcOrd="0" destOrd="0" presId="urn:microsoft.com/office/officeart/2005/8/layout/default"/>
    <dgm:cxn modelId="{0FB13E6D-90A5-4F76-9647-EB2B60D2CE95}" type="presOf" srcId="{E451AE18-38F9-4C5A-AC76-A182501E3E50}" destId="{89E88587-83D1-475D-A7E7-CCB8A9F91855}" srcOrd="0" destOrd="0" presId="urn:microsoft.com/office/officeart/2005/8/layout/default"/>
    <dgm:cxn modelId="{8243D283-4F14-4F59-B897-99E284D298C7}" type="presOf" srcId="{A9DE9D0D-DFAA-49FD-A829-3381979D5070}" destId="{29247854-EFE0-4D34-9523-8E348332FB1F}" srcOrd="0" destOrd="0" presId="urn:microsoft.com/office/officeart/2005/8/layout/default"/>
    <dgm:cxn modelId="{98440212-6BCE-484F-A928-6C81BC5067D1}" type="presOf" srcId="{82B75B92-E4D6-42ED-8C3B-BDEAF2C3004C}" destId="{0796F863-AAC4-457F-AA12-27633CB3CA3D}" srcOrd="0" destOrd="2" presId="urn:microsoft.com/office/officeart/2005/8/layout/default"/>
    <dgm:cxn modelId="{44400F78-22C8-4ECC-BB55-9A20FEFF8546}" srcId="{E451AE18-38F9-4C5A-AC76-A182501E3E50}" destId="{8C1B409E-5F75-4AB6-97D7-D1BA10F9884C}" srcOrd="0" destOrd="0" parTransId="{C5382063-69E7-425A-94C1-94EA61739266}" sibTransId="{4CA77F8E-8BDD-4F31-B96D-11A994AE840F}"/>
    <dgm:cxn modelId="{FD876E30-3618-4DD0-8C38-F7B44B01BA91}" type="presOf" srcId="{119E187F-FF44-40A1-9315-812B2A1AD6CE}" destId="{21CA60FB-1126-4E99-A2F1-68263F5EE148}" srcOrd="0" destOrd="0" presId="urn:microsoft.com/office/officeart/2005/8/layout/default"/>
    <dgm:cxn modelId="{FA1B897B-7F18-49CD-82D1-36FD12CF1741}" srcId="{8B6FA39E-9648-4137-A553-2BFE187B7C56}" destId="{A9DE9D0D-DFAA-49FD-A829-3381979D5070}" srcOrd="0" destOrd="0" parTransId="{01A203D6-A4BC-46C6-96D4-F98B38ECCC1E}" sibTransId="{8553A015-797C-401C-AD83-5B444E8ACE11}"/>
    <dgm:cxn modelId="{A9409F13-8F44-4AE6-BBEF-E3D130E496BD}" srcId="{8B6FA39E-9648-4137-A553-2BFE187B7C56}" destId="{E451AE18-38F9-4C5A-AC76-A182501E3E50}" srcOrd="3" destOrd="0" parTransId="{523CAD94-3023-42DE-AB36-017710EF4B4B}" sibTransId="{71ABE141-54BD-4DB6-9112-AD1D6565BB7C}"/>
    <dgm:cxn modelId="{F56979DD-FE14-4681-B089-41AC8F3B6027}" type="presOf" srcId="{8C1B409E-5F75-4AB6-97D7-D1BA10F9884C}" destId="{89E88587-83D1-475D-A7E7-CCB8A9F91855}" srcOrd="0" destOrd="1" presId="urn:microsoft.com/office/officeart/2005/8/layout/default"/>
    <dgm:cxn modelId="{74DBA442-25DC-4618-9463-935390B7CAF6}" type="presOf" srcId="{F0EEEAE6-D5E0-4EA5-9171-BCF078DD16FF}" destId="{0796F863-AAC4-457F-AA12-27633CB3CA3D}" srcOrd="0" destOrd="1" presId="urn:microsoft.com/office/officeart/2005/8/layout/default"/>
    <dgm:cxn modelId="{B0B607FD-0C53-4FF3-B254-E63444273213}" srcId="{119E187F-FF44-40A1-9315-812B2A1AD6CE}" destId="{607B0D6C-CDF1-4BC0-9F01-4FF119A199A1}" srcOrd="1" destOrd="0" parTransId="{BBD8302E-3554-4D66-88E8-D7EB1A640BFF}" sibTransId="{E988FD99-76CA-48FD-8492-4984505BA204}"/>
    <dgm:cxn modelId="{1000345E-C26A-4EF4-AECC-0D30D89318D8}" srcId="{B55AE6D0-2961-479F-9101-C678A3352F6F}" destId="{82B75B92-E4D6-42ED-8C3B-BDEAF2C3004C}" srcOrd="1" destOrd="0" parTransId="{A3727668-862F-4B91-AD6D-4455D1E78D39}" sibTransId="{7F5D04AA-5812-48DB-B91B-023D6FD30342}"/>
    <dgm:cxn modelId="{69A4BC51-409F-48A5-9127-73A3E258AF4F}" srcId="{A9DE9D0D-DFAA-49FD-A829-3381979D5070}" destId="{9C99CB93-F561-422E-BCDC-225F739FB7C8}" srcOrd="1" destOrd="0" parTransId="{A150B297-5237-4232-9962-BD62CA951C82}" sibTransId="{D7784686-7DD1-46E8-833F-C9E120BA49B7}"/>
    <dgm:cxn modelId="{A00364AD-70AD-43A9-A7D4-A9E5E0556229}" srcId="{119E187F-FF44-40A1-9315-812B2A1AD6CE}" destId="{D240FDC2-D28D-40D4-9CA3-7E264E9B1939}" srcOrd="0" destOrd="0" parTransId="{2C60D164-2C00-4B45-8DEE-C4F2F25E5096}" sibTransId="{4D5E4750-7730-43F3-8BB0-7196245B5B81}"/>
    <dgm:cxn modelId="{CC9D78D1-493B-4456-AC0E-FCC52037272E}" srcId="{8B6FA39E-9648-4137-A553-2BFE187B7C56}" destId="{119E187F-FF44-40A1-9315-812B2A1AD6CE}" srcOrd="2" destOrd="0" parTransId="{25788D25-90EC-4061-A236-DA32C890490C}" sibTransId="{642634A9-F586-45DB-A8EB-746C5A0479B7}"/>
    <dgm:cxn modelId="{FEFDFB3A-3932-416F-978A-4D7FB90A5457}" srcId="{A9DE9D0D-DFAA-49FD-A829-3381979D5070}" destId="{376480C4-E898-4554-8D17-31AFD4401138}" srcOrd="0" destOrd="0" parTransId="{2446A83D-2F54-463F-A57E-5E1AC9884390}" sibTransId="{0D6D0AF8-6B71-421F-A972-040ABFA1FE4D}"/>
    <dgm:cxn modelId="{3B3DCE7E-D1F8-460E-ABF7-401176985D7D}" type="presParOf" srcId="{0D6B4E1C-B5F7-4EF1-BF9C-A7FA73F96489}" destId="{29247854-EFE0-4D34-9523-8E348332FB1F}" srcOrd="0" destOrd="0" presId="urn:microsoft.com/office/officeart/2005/8/layout/default"/>
    <dgm:cxn modelId="{BE69CBBF-18B0-4B2C-88F4-F99F2D6A6626}" type="presParOf" srcId="{0D6B4E1C-B5F7-4EF1-BF9C-A7FA73F96489}" destId="{102ACCE8-E76B-4EC5-95E8-1100A7A450E1}" srcOrd="1" destOrd="0" presId="urn:microsoft.com/office/officeart/2005/8/layout/default"/>
    <dgm:cxn modelId="{1C55891C-0C7F-48A8-AE5E-EFE7BA27CE81}" type="presParOf" srcId="{0D6B4E1C-B5F7-4EF1-BF9C-A7FA73F96489}" destId="{0796F863-AAC4-457F-AA12-27633CB3CA3D}" srcOrd="2" destOrd="0" presId="urn:microsoft.com/office/officeart/2005/8/layout/default"/>
    <dgm:cxn modelId="{4C326574-24E6-4ABA-A2A2-49DC72E95DF7}" type="presParOf" srcId="{0D6B4E1C-B5F7-4EF1-BF9C-A7FA73F96489}" destId="{E9DD2094-01E9-4275-8B2E-CB20FAC9432C}" srcOrd="3" destOrd="0" presId="urn:microsoft.com/office/officeart/2005/8/layout/default"/>
    <dgm:cxn modelId="{B7672D15-21CB-4B38-A71D-157B0355249A}" type="presParOf" srcId="{0D6B4E1C-B5F7-4EF1-BF9C-A7FA73F96489}" destId="{21CA60FB-1126-4E99-A2F1-68263F5EE148}" srcOrd="4" destOrd="0" presId="urn:microsoft.com/office/officeart/2005/8/layout/default"/>
    <dgm:cxn modelId="{61AB7256-2BAE-4722-A7C5-5B388E52E913}" type="presParOf" srcId="{0D6B4E1C-B5F7-4EF1-BF9C-A7FA73F96489}" destId="{F2A372C6-5BA5-437B-8FF8-A3EFBE0F7ABA}" srcOrd="5" destOrd="0" presId="urn:microsoft.com/office/officeart/2005/8/layout/default"/>
    <dgm:cxn modelId="{1B4F4AC0-4306-451D-82A1-B1ECC7FA8BFD}" type="presParOf" srcId="{0D6B4E1C-B5F7-4EF1-BF9C-A7FA73F96489}" destId="{89E88587-83D1-475D-A7E7-CCB8A9F91855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B6FA39E-9648-4137-A553-2BFE187B7C56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9DE9D0D-DFAA-49FD-A829-3381979D507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0: Organizational Systems</a:t>
          </a:r>
        </a:p>
      </dgm:t>
    </dgm:pt>
    <dgm:pt modelId="{01A203D6-A4BC-46C6-96D4-F98B38ECCC1E}" type="parTrans" cxnId="{FA1B897B-7F18-49CD-82D1-36FD12CF1741}">
      <dgm:prSet/>
      <dgm:spPr/>
      <dgm:t>
        <a:bodyPr/>
        <a:lstStyle/>
        <a:p>
          <a:endParaRPr lang="en-US"/>
        </a:p>
      </dgm:t>
    </dgm:pt>
    <dgm:pt modelId="{8553A015-797C-401C-AD83-5B444E8ACE11}" type="sibTrans" cxnId="{FA1B897B-7F18-49CD-82D1-36FD12CF1741}">
      <dgm:prSet/>
      <dgm:spPr/>
      <dgm:t>
        <a:bodyPr/>
        <a:lstStyle/>
        <a:p>
          <a:endParaRPr lang="en-US"/>
        </a:p>
      </dgm:t>
    </dgm:pt>
    <dgm:pt modelId="{B55AE6D0-2961-479F-9101-C678A3352F6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1: Organizational Systems</a:t>
          </a:r>
        </a:p>
      </dgm:t>
    </dgm:pt>
    <dgm:pt modelId="{114D978D-7829-4A8A-AEDE-FDAB15709A53}" type="parTrans" cxnId="{8AF8D3ED-C126-42FB-B1F6-82CD1968DD1E}">
      <dgm:prSet/>
      <dgm:spPr/>
      <dgm:t>
        <a:bodyPr/>
        <a:lstStyle/>
        <a:p>
          <a:endParaRPr lang="en-US"/>
        </a:p>
      </dgm:t>
    </dgm:pt>
    <dgm:pt modelId="{36283E54-7BC9-48A1-A183-3BD9FF02977F}" type="sibTrans" cxnId="{8AF8D3ED-C126-42FB-B1F6-82CD1968DD1E}">
      <dgm:prSet/>
      <dgm:spPr/>
      <dgm:t>
        <a:bodyPr/>
        <a:lstStyle/>
        <a:p>
          <a:endParaRPr lang="en-US"/>
        </a:p>
      </dgm:t>
    </dgm:pt>
    <dgm:pt modelId="{F91AC2DE-4C61-4E62-9EE7-31B5AE6DDA94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Platforms</a:t>
          </a:r>
        </a:p>
      </dgm:t>
    </dgm:pt>
    <dgm:pt modelId="{71B99098-806C-4EF0-9565-F9F22180FD58}" type="parTrans" cxnId="{828CEEB0-0315-4C2D-9848-57D28DA58B68}">
      <dgm:prSet/>
      <dgm:spPr/>
      <dgm:t>
        <a:bodyPr/>
        <a:lstStyle/>
        <a:p>
          <a:endParaRPr lang="en-US"/>
        </a:p>
      </dgm:t>
    </dgm:pt>
    <dgm:pt modelId="{0DD0F76F-C3B8-4003-A733-012752CFBF31}" type="sibTrans" cxnId="{828CEEB0-0315-4C2D-9848-57D28DA58B68}">
      <dgm:prSet/>
      <dgm:spPr/>
      <dgm:t>
        <a:bodyPr/>
        <a:lstStyle/>
        <a:p>
          <a:endParaRPr lang="en-US"/>
        </a:p>
      </dgm:t>
    </dgm:pt>
    <dgm:pt modelId="{E451AE18-38F9-4C5A-AC76-A182501E3E5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3: Organizational Systems</a:t>
          </a:r>
        </a:p>
      </dgm:t>
    </dgm:pt>
    <dgm:pt modelId="{523CAD94-3023-42DE-AB36-017710EF4B4B}" type="parTrans" cxnId="{A9409F13-8F44-4AE6-BBEF-E3D130E496BD}">
      <dgm:prSet/>
      <dgm:spPr/>
      <dgm:t>
        <a:bodyPr/>
        <a:lstStyle/>
        <a:p>
          <a:endParaRPr lang="en-US"/>
        </a:p>
      </dgm:t>
    </dgm:pt>
    <dgm:pt modelId="{71ABE141-54BD-4DB6-9112-AD1D6565BB7C}" type="sibTrans" cxnId="{A9409F13-8F44-4AE6-BBEF-E3D130E496BD}">
      <dgm:prSet/>
      <dgm:spPr/>
      <dgm:t>
        <a:bodyPr/>
        <a:lstStyle/>
        <a:p>
          <a:endParaRPr lang="en-US"/>
        </a:p>
      </dgm:t>
    </dgm:pt>
    <dgm:pt modelId="{B3A4D94E-C467-4905-8EC7-E415C9A2399C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4</a:t>
          </a:r>
        </a:p>
      </dgm:t>
    </dgm:pt>
    <dgm:pt modelId="{3D95A998-96BD-40A5-A4E5-F27DF7155DE0}" type="parTrans" cxnId="{16305007-3EAF-44A5-BBDF-F47044FD54EB}">
      <dgm:prSet/>
      <dgm:spPr/>
      <dgm:t>
        <a:bodyPr/>
        <a:lstStyle/>
        <a:p>
          <a:endParaRPr lang="en-US"/>
        </a:p>
      </dgm:t>
    </dgm:pt>
    <dgm:pt modelId="{CC0EAF79-D247-4E12-B2FE-B63B027CB325}" type="sibTrans" cxnId="{16305007-3EAF-44A5-BBDF-F47044FD54EB}">
      <dgm:prSet/>
      <dgm:spPr/>
      <dgm:t>
        <a:bodyPr/>
        <a:lstStyle/>
        <a:p>
          <a:endParaRPr lang="en-US"/>
        </a:p>
      </dgm:t>
    </dgm:pt>
    <dgm:pt modelId="{F0EEEAE6-D5E0-4EA5-9171-BCF078DD16F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Customer Relationship Management Systems</a:t>
          </a:r>
        </a:p>
      </dgm:t>
    </dgm:pt>
    <dgm:pt modelId="{A74BCCF6-D36F-4F8F-B0C3-0D9C371D43DD}" type="parTrans" cxnId="{59FCCA72-6534-4F2C-9F13-E7F8E97C6BD5}">
      <dgm:prSet/>
      <dgm:spPr/>
      <dgm:t>
        <a:bodyPr/>
        <a:lstStyle/>
        <a:p>
          <a:endParaRPr lang="en-US"/>
        </a:p>
      </dgm:t>
    </dgm:pt>
    <dgm:pt modelId="{138F3F0E-B3F0-4293-A36A-EE1BB670FADC}" type="sibTrans" cxnId="{59FCCA72-6534-4F2C-9F13-E7F8E97C6BD5}">
      <dgm:prSet/>
      <dgm:spPr/>
      <dgm:t>
        <a:bodyPr/>
        <a:lstStyle/>
        <a:p>
          <a:endParaRPr lang="en-US"/>
        </a:p>
      </dgm:t>
    </dgm:pt>
    <dgm:pt modelId="{D240FDC2-D28D-40D4-9CA3-7E264E9B1939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Cloud Computing</a:t>
          </a:r>
        </a:p>
      </dgm:t>
    </dgm:pt>
    <dgm:pt modelId="{2C60D164-2C00-4B45-8DEE-C4F2F25E5096}" type="parTrans" cxnId="{A00364AD-70AD-43A9-A7D4-A9E5E0556229}">
      <dgm:prSet/>
      <dgm:spPr/>
      <dgm:t>
        <a:bodyPr/>
        <a:lstStyle/>
        <a:p>
          <a:endParaRPr lang="en-US"/>
        </a:p>
      </dgm:t>
    </dgm:pt>
    <dgm:pt modelId="{4D5E4750-7730-43F3-8BB0-7196245B5B81}" type="sibTrans" cxnId="{A00364AD-70AD-43A9-A7D4-A9E5E0556229}">
      <dgm:prSet/>
      <dgm:spPr/>
      <dgm:t>
        <a:bodyPr/>
        <a:lstStyle/>
        <a:p>
          <a:endParaRPr lang="en-US"/>
        </a:p>
      </dgm:t>
    </dgm:pt>
    <dgm:pt modelId="{B4D60D14-B840-4723-A7B5-95A74FB6E122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Artificial Intelligence</a:t>
          </a:r>
        </a:p>
      </dgm:t>
    </dgm:pt>
    <dgm:pt modelId="{8CBCD0AC-98DC-4CCF-98C6-EEB9AE1FC875}" type="parTrans" cxnId="{E25114D7-B586-4E69-BB3D-9356445AD29A}">
      <dgm:prSet/>
      <dgm:spPr/>
      <dgm:t>
        <a:bodyPr/>
        <a:lstStyle/>
        <a:p>
          <a:endParaRPr lang="en-US"/>
        </a:p>
      </dgm:t>
    </dgm:pt>
    <dgm:pt modelId="{3ED7CAE8-F46E-4537-B6C2-C5AD4342A2E3}" type="sibTrans" cxnId="{E25114D7-B586-4E69-BB3D-9356445AD29A}">
      <dgm:prSet/>
      <dgm:spPr/>
      <dgm:t>
        <a:bodyPr/>
        <a:lstStyle/>
        <a:p>
          <a:endParaRPr lang="en-US"/>
        </a:p>
      </dgm:t>
    </dgm:pt>
    <dgm:pt modelId="{0CA84C88-809A-47A6-814C-9A73F0837E46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800" dirty="0"/>
            <a:t>Exam #3 Prep</a:t>
          </a:r>
        </a:p>
      </dgm:t>
    </dgm:pt>
    <dgm:pt modelId="{559A9CE1-1A1D-4F90-A60A-445067EC5940}" type="parTrans" cxnId="{95432147-289C-49B5-BA68-464E36391A57}">
      <dgm:prSet/>
      <dgm:spPr/>
      <dgm:t>
        <a:bodyPr/>
        <a:lstStyle/>
        <a:p>
          <a:endParaRPr lang="en-US"/>
        </a:p>
      </dgm:t>
    </dgm:pt>
    <dgm:pt modelId="{86EA1195-EB23-421E-9586-D1D486CECDE1}" type="sibTrans" cxnId="{95432147-289C-49B5-BA68-464E36391A57}">
      <dgm:prSet/>
      <dgm:spPr/>
      <dgm:t>
        <a:bodyPr/>
        <a:lstStyle/>
        <a:p>
          <a:endParaRPr lang="en-US"/>
        </a:p>
      </dgm:t>
    </dgm:pt>
    <dgm:pt modelId="{9297F6D1-CF5A-4546-BFA7-9D0AFECC9B65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Supply Chain Management Systems</a:t>
          </a:r>
        </a:p>
      </dgm:t>
    </dgm:pt>
    <dgm:pt modelId="{84C85EBA-C31A-4066-B6D1-AF53D7530109}" type="parTrans" cxnId="{AF3CB2E6-82A5-4FC6-AF35-D9B56EB82355}">
      <dgm:prSet/>
      <dgm:spPr/>
      <dgm:t>
        <a:bodyPr/>
        <a:lstStyle/>
        <a:p>
          <a:endParaRPr lang="en-US"/>
        </a:p>
      </dgm:t>
    </dgm:pt>
    <dgm:pt modelId="{9327557E-2069-4CE3-8266-EBD887FDCD03}" type="sibTrans" cxnId="{AF3CB2E6-82A5-4FC6-AF35-D9B56EB82355}">
      <dgm:prSet/>
      <dgm:spPr/>
      <dgm:t>
        <a:bodyPr/>
        <a:lstStyle/>
        <a:p>
          <a:endParaRPr lang="en-US"/>
        </a:p>
      </dgm:t>
    </dgm:pt>
    <dgm:pt modelId="{E7BA925E-317A-4CB7-B5A3-7F50D4E28DD8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2: Organizational Systems</a:t>
          </a:r>
        </a:p>
      </dgm:t>
    </dgm:pt>
    <dgm:pt modelId="{D508CC46-0FE7-45E2-AAB6-EA8CD33AAF16}" type="parTrans" cxnId="{C3A4474C-37C9-4FDE-BDB7-24AFB37184B3}">
      <dgm:prSet/>
      <dgm:spPr/>
      <dgm:t>
        <a:bodyPr/>
        <a:lstStyle/>
        <a:p>
          <a:endParaRPr lang="en-US"/>
        </a:p>
      </dgm:t>
    </dgm:pt>
    <dgm:pt modelId="{F5E636DE-EF3A-4E47-8996-14E0AB621D99}" type="sibTrans" cxnId="{C3A4474C-37C9-4FDE-BDB7-24AFB37184B3}">
      <dgm:prSet/>
      <dgm:spPr/>
      <dgm:t>
        <a:bodyPr/>
        <a:lstStyle/>
        <a:p>
          <a:endParaRPr lang="en-US"/>
        </a:p>
      </dgm:t>
    </dgm:pt>
    <dgm:pt modelId="{89C0D09A-275A-4935-B013-90B5C428D76E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endParaRPr lang="en-US" sz="1300" dirty="0">
            <a:solidFill>
              <a:srgbClr val="FF0000"/>
            </a:solidFill>
          </a:endParaRPr>
        </a:p>
      </dgm:t>
    </dgm:pt>
    <dgm:pt modelId="{29883646-B8C8-44FD-960D-65982EC2D81A}" type="parTrans" cxnId="{ACC53336-70B1-4393-B140-2C5C1E32B064}">
      <dgm:prSet/>
      <dgm:spPr/>
      <dgm:t>
        <a:bodyPr/>
        <a:lstStyle/>
        <a:p>
          <a:endParaRPr lang="en-US"/>
        </a:p>
      </dgm:t>
    </dgm:pt>
    <dgm:pt modelId="{59FCF28C-5294-44E2-8AD9-D5E344FDB226}" type="sibTrans" cxnId="{ACC53336-70B1-4393-B140-2C5C1E32B064}">
      <dgm:prSet/>
      <dgm:spPr/>
      <dgm:t>
        <a:bodyPr/>
        <a:lstStyle/>
        <a:p>
          <a:endParaRPr lang="en-US"/>
        </a:p>
      </dgm:t>
    </dgm:pt>
    <dgm:pt modelId="{4461D9E0-0D81-4356-8C5B-61AE1C32593A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Max Labs 3a &amp; 3b</a:t>
          </a:r>
        </a:p>
      </dgm:t>
    </dgm:pt>
    <dgm:pt modelId="{9220D7B4-3ACD-4FD6-A6AD-653A0BC24A21}" type="parTrans" cxnId="{3E83F7EE-86ED-492C-8B52-557F8B486549}">
      <dgm:prSet/>
      <dgm:spPr/>
      <dgm:t>
        <a:bodyPr/>
        <a:lstStyle/>
        <a:p>
          <a:endParaRPr lang="en-US"/>
        </a:p>
      </dgm:t>
    </dgm:pt>
    <dgm:pt modelId="{952B494A-2889-4A7B-81E8-97C12B1846EF}" type="sibTrans" cxnId="{3E83F7EE-86ED-492C-8B52-557F8B486549}">
      <dgm:prSet/>
      <dgm:spPr/>
      <dgm:t>
        <a:bodyPr/>
        <a:lstStyle/>
        <a:p>
          <a:endParaRPr lang="en-US"/>
        </a:p>
      </dgm:t>
    </dgm:pt>
    <dgm:pt modelId="{270FC7C5-AA52-49A4-AC36-BF93BB77D078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Learn IT! #2</a:t>
          </a:r>
        </a:p>
      </dgm:t>
    </dgm:pt>
    <dgm:pt modelId="{3A982617-56F6-4CBA-B8C1-42E940440519}" type="parTrans" cxnId="{4AD523A1-E321-45C1-B336-C121D5D604E6}">
      <dgm:prSet/>
      <dgm:spPr/>
      <dgm:t>
        <a:bodyPr/>
        <a:lstStyle/>
        <a:p>
          <a:endParaRPr lang="en-US"/>
        </a:p>
      </dgm:t>
    </dgm:pt>
    <dgm:pt modelId="{F09D90E3-C2B0-441D-AD72-CC0E79622804}" type="sibTrans" cxnId="{4AD523A1-E321-45C1-B336-C121D5D604E6}">
      <dgm:prSet/>
      <dgm:spPr/>
      <dgm:t>
        <a:bodyPr/>
        <a:lstStyle/>
        <a:p>
          <a:endParaRPr lang="en-US"/>
        </a:p>
      </dgm:t>
    </dgm:pt>
    <dgm:pt modelId="{C183AFE8-ED99-4A1F-9C95-7E21D27BAFF0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Max Labs 2a &amp; 2b</a:t>
          </a:r>
        </a:p>
      </dgm:t>
    </dgm:pt>
    <dgm:pt modelId="{44FA09B4-7AF8-492A-80AD-3ABABD15D5EC}" type="parTrans" cxnId="{77A7D57D-8DEF-4D88-A0A4-9C749A070DDC}">
      <dgm:prSet/>
      <dgm:spPr/>
      <dgm:t>
        <a:bodyPr/>
        <a:lstStyle/>
        <a:p>
          <a:endParaRPr lang="en-US"/>
        </a:p>
      </dgm:t>
    </dgm:pt>
    <dgm:pt modelId="{0EE428CB-FB1F-4AA0-9E8E-87B20D13AE78}" type="sibTrans" cxnId="{77A7D57D-8DEF-4D88-A0A4-9C749A070DDC}">
      <dgm:prSet/>
      <dgm:spPr/>
      <dgm:t>
        <a:bodyPr/>
        <a:lstStyle/>
        <a:p>
          <a:endParaRPr lang="en-US"/>
        </a:p>
      </dgm:t>
    </dgm:pt>
    <dgm:pt modelId="{A23A25DC-27EA-45AC-8696-9ECB4E867505}" type="pres">
      <dgm:prSet presAssocID="{8B6FA39E-9648-4137-A553-2BFE187B7C5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A83B5B2-8785-46F8-9506-395547CDDAD9}" type="pres">
      <dgm:prSet presAssocID="{A9DE9D0D-DFAA-49FD-A829-3381979D5070}" presName="node" presStyleLbl="node1" presStyleIdx="0" presStyleCnt="5" custScaleX="109362" custScaleY="14225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BACF00-EFB5-47D7-AF84-A23D99FDDF2A}" type="pres">
      <dgm:prSet presAssocID="{8553A015-797C-401C-AD83-5B444E8ACE11}" presName="sibTrans" presStyleCnt="0"/>
      <dgm:spPr/>
    </dgm:pt>
    <dgm:pt modelId="{81046186-72C3-4DF3-B652-35FFEAC438F4}" type="pres">
      <dgm:prSet presAssocID="{B55AE6D0-2961-479F-9101-C678A3352F6F}" presName="node" presStyleLbl="node1" presStyleIdx="1" presStyleCnt="5" custScaleX="109362" custScaleY="14225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9AD5BE-AE53-4382-BEE9-82B4AFE722D3}" type="pres">
      <dgm:prSet presAssocID="{36283E54-7BC9-48A1-A183-3BD9FF02977F}" presName="sibTrans" presStyleCnt="0"/>
      <dgm:spPr/>
    </dgm:pt>
    <dgm:pt modelId="{EFA31A38-8802-4140-867E-4C33C74C3AF4}" type="pres">
      <dgm:prSet presAssocID="{E7BA925E-317A-4CB7-B5A3-7F50D4E28DD8}" presName="node" presStyleLbl="node1" presStyleIdx="2" presStyleCnt="5" custScaleX="109362" custScaleY="14225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FFC421-5E24-4980-B127-21ECF090CC91}" type="pres">
      <dgm:prSet presAssocID="{F5E636DE-EF3A-4E47-8996-14E0AB621D99}" presName="sibTrans" presStyleCnt="0"/>
      <dgm:spPr/>
    </dgm:pt>
    <dgm:pt modelId="{9F6CA291-08AD-4070-A048-A52B178F643F}" type="pres">
      <dgm:prSet presAssocID="{E451AE18-38F9-4C5A-AC76-A182501E3E50}" presName="node" presStyleLbl="node1" presStyleIdx="3" presStyleCnt="5" custScaleX="109362" custScaleY="14225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B91590-F8D0-4B99-951E-F3B3971AB325}" type="pres">
      <dgm:prSet presAssocID="{71ABE141-54BD-4DB6-9112-AD1D6565BB7C}" presName="sibTrans" presStyleCnt="0"/>
      <dgm:spPr/>
    </dgm:pt>
    <dgm:pt modelId="{BEB5596C-76A2-4C47-9362-24BC5F07B369}" type="pres">
      <dgm:prSet presAssocID="{B3A4D94E-C467-4905-8EC7-E415C9A2399C}" presName="node" presStyleLbl="node1" presStyleIdx="4" presStyleCnt="5" custScaleX="109362" custScaleY="14225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A6122B1-EAC6-49BA-BFD0-FAD052771095}" type="presOf" srcId="{F91AC2DE-4C61-4E62-9EE7-31B5AE6DDA94}" destId="{EFA31A38-8802-4140-867E-4C33C74C3AF4}" srcOrd="0" destOrd="1" presId="urn:microsoft.com/office/officeart/2005/8/layout/default"/>
    <dgm:cxn modelId="{709D140B-387B-4786-9EAD-FA223538E079}" type="presOf" srcId="{0CA84C88-809A-47A6-814C-9A73F0837E46}" destId="{BEB5596C-76A2-4C47-9362-24BC5F07B369}" srcOrd="0" destOrd="1" presId="urn:microsoft.com/office/officeart/2005/8/layout/default"/>
    <dgm:cxn modelId="{8AF8D3ED-C126-42FB-B1F6-82CD1968DD1E}" srcId="{8B6FA39E-9648-4137-A553-2BFE187B7C56}" destId="{B55AE6D0-2961-479F-9101-C678A3352F6F}" srcOrd="1" destOrd="0" parTransId="{114D978D-7829-4A8A-AEDE-FDAB15709A53}" sibTransId="{36283E54-7BC9-48A1-A183-3BD9FF02977F}"/>
    <dgm:cxn modelId="{AF3CB2E6-82A5-4FC6-AF35-D9B56EB82355}" srcId="{A9DE9D0D-DFAA-49FD-A829-3381979D5070}" destId="{9297F6D1-CF5A-4546-BFA7-9D0AFECC9B65}" srcOrd="0" destOrd="0" parTransId="{84C85EBA-C31A-4066-B6D1-AF53D7530109}" sibTransId="{9327557E-2069-4CE3-8266-EBD887FDCD03}"/>
    <dgm:cxn modelId="{59FCCA72-6534-4F2C-9F13-E7F8E97C6BD5}" srcId="{B55AE6D0-2961-479F-9101-C678A3352F6F}" destId="{F0EEEAE6-D5E0-4EA5-9171-BCF078DD16FF}" srcOrd="0" destOrd="0" parTransId="{A74BCCF6-D36F-4F8F-B0C3-0D9C371D43DD}" sibTransId="{138F3F0E-B3F0-4293-A36A-EE1BB670FADC}"/>
    <dgm:cxn modelId="{4AD523A1-E321-45C1-B336-C121D5D604E6}" srcId="{0CA84C88-809A-47A6-814C-9A73F0837E46}" destId="{270FC7C5-AA52-49A4-AC36-BF93BB77D078}" srcOrd="0" destOrd="0" parTransId="{3A982617-56F6-4CBA-B8C1-42E940440519}" sibTransId="{F09D90E3-C2B0-441D-AD72-CC0E79622804}"/>
    <dgm:cxn modelId="{ACC53336-70B1-4393-B140-2C5C1E32B064}" srcId="{B55AE6D0-2961-479F-9101-C678A3352F6F}" destId="{89C0D09A-275A-4935-B013-90B5C428D76E}" srcOrd="1" destOrd="0" parTransId="{29883646-B8C8-44FD-960D-65982EC2D81A}" sibTransId="{59FCF28C-5294-44E2-8AD9-D5E344FDB226}"/>
    <dgm:cxn modelId="{8C3353BF-B160-4F26-A9E9-0307356464B4}" type="presOf" srcId="{270FC7C5-AA52-49A4-AC36-BF93BB77D078}" destId="{BEB5596C-76A2-4C47-9362-24BC5F07B369}" srcOrd="0" destOrd="2" presId="urn:microsoft.com/office/officeart/2005/8/layout/default"/>
    <dgm:cxn modelId="{692C33DD-61C3-4843-81E4-C131BF0176B6}" type="presOf" srcId="{A9DE9D0D-DFAA-49FD-A829-3381979D5070}" destId="{AA83B5B2-8785-46F8-9506-395547CDDAD9}" srcOrd="0" destOrd="0" presId="urn:microsoft.com/office/officeart/2005/8/layout/default"/>
    <dgm:cxn modelId="{3F75D687-2E41-4DB2-B9BD-756DBD8B6039}" type="presOf" srcId="{E7BA925E-317A-4CB7-B5A3-7F50D4E28DD8}" destId="{EFA31A38-8802-4140-867E-4C33C74C3AF4}" srcOrd="0" destOrd="0" presId="urn:microsoft.com/office/officeart/2005/8/layout/default"/>
    <dgm:cxn modelId="{13949C10-8362-47AE-AE87-10FF184C68BA}" type="presOf" srcId="{9297F6D1-CF5A-4546-BFA7-9D0AFECC9B65}" destId="{AA83B5B2-8785-46F8-9506-395547CDDAD9}" srcOrd="0" destOrd="1" presId="urn:microsoft.com/office/officeart/2005/8/layout/default"/>
    <dgm:cxn modelId="{88B2496C-873C-4FA2-BEA8-EB744885EF63}" type="presOf" srcId="{B55AE6D0-2961-479F-9101-C678A3352F6F}" destId="{81046186-72C3-4DF3-B652-35FFEAC438F4}" srcOrd="0" destOrd="0" presId="urn:microsoft.com/office/officeart/2005/8/layout/default"/>
    <dgm:cxn modelId="{77A7D57D-8DEF-4D88-A0A4-9C749A070DDC}" srcId="{A9DE9D0D-DFAA-49FD-A829-3381979D5070}" destId="{C183AFE8-ED99-4A1F-9C95-7E21D27BAFF0}" srcOrd="1" destOrd="0" parTransId="{44FA09B4-7AF8-492A-80AD-3ABABD15D5EC}" sibTransId="{0EE428CB-FB1F-4AA0-9E8E-87B20D13AE78}"/>
    <dgm:cxn modelId="{43921BC5-D299-4F20-A129-60596E13264F}" type="presOf" srcId="{E451AE18-38F9-4C5A-AC76-A182501E3E50}" destId="{9F6CA291-08AD-4070-A048-A52B178F643F}" srcOrd="0" destOrd="0" presId="urn:microsoft.com/office/officeart/2005/8/layout/default"/>
    <dgm:cxn modelId="{5177BE62-38D5-4778-936D-394D11222398}" type="presOf" srcId="{B4D60D14-B840-4723-A7B5-95A74FB6E122}" destId="{9F6CA291-08AD-4070-A048-A52B178F643F}" srcOrd="0" destOrd="1" presId="urn:microsoft.com/office/officeart/2005/8/layout/default"/>
    <dgm:cxn modelId="{C3A4474C-37C9-4FDE-BDB7-24AFB37184B3}" srcId="{8B6FA39E-9648-4137-A553-2BFE187B7C56}" destId="{E7BA925E-317A-4CB7-B5A3-7F50D4E28DD8}" srcOrd="2" destOrd="0" parTransId="{D508CC46-0FE7-45E2-AAB6-EA8CD33AAF16}" sibTransId="{F5E636DE-EF3A-4E47-8996-14E0AB621D99}"/>
    <dgm:cxn modelId="{FA1B897B-7F18-49CD-82D1-36FD12CF1741}" srcId="{8B6FA39E-9648-4137-A553-2BFE187B7C56}" destId="{A9DE9D0D-DFAA-49FD-A829-3381979D5070}" srcOrd="0" destOrd="0" parTransId="{01A203D6-A4BC-46C6-96D4-F98B38ECCC1E}" sibTransId="{8553A015-797C-401C-AD83-5B444E8ACE11}"/>
    <dgm:cxn modelId="{A9409F13-8F44-4AE6-BBEF-E3D130E496BD}" srcId="{8B6FA39E-9648-4137-A553-2BFE187B7C56}" destId="{E451AE18-38F9-4C5A-AC76-A182501E3E50}" srcOrd="3" destOrd="0" parTransId="{523CAD94-3023-42DE-AB36-017710EF4B4B}" sibTransId="{71ABE141-54BD-4DB6-9112-AD1D6565BB7C}"/>
    <dgm:cxn modelId="{E25114D7-B586-4E69-BB3D-9356445AD29A}" srcId="{E451AE18-38F9-4C5A-AC76-A182501E3E50}" destId="{B4D60D14-B840-4723-A7B5-95A74FB6E122}" srcOrd="0" destOrd="0" parTransId="{8CBCD0AC-98DC-4CCF-98C6-EEB9AE1FC875}" sibTransId="{3ED7CAE8-F46E-4537-B6C2-C5AD4342A2E3}"/>
    <dgm:cxn modelId="{51D7342E-93AF-4116-B1BC-C59E498D18D6}" type="presOf" srcId="{B3A4D94E-C467-4905-8EC7-E415C9A2399C}" destId="{BEB5596C-76A2-4C47-9362-24BC5F07B369}" srcOrd="0" destOrd="0" presId="urn:microsoft.com/office/officeart/2005/8/layout/default"/>
    <dgm:cxn modelId="{3FAFD8B1-8EF1-41F3-952D-F81E0ABA8C29}" type="presOf" srcId="{F0EEEAE6-D5E0-4EA5-9171-BCF078DD16FF}" destId="{81046186-72C3-4DF3-B652-35FFEAC438F4}" srcOrd="0" destOrd="1" presId="urn:microsoft.com/office/officeart/2005/8/layout/default"/>
    <dgm:cxn modelId="{95432147-289C-49B5-BA68-464E36391A57}" srcId="{B3A4D94E-C467-4905-8EC7-E415C9A2399C}" destId="{0CA84C88-809A-47A6-814C-9A73F0837E46}" srcOrd="0" destOrd="0" parTransId="{559A9CE1-1A1D-4F90-A60A-445067EC5940}" sibTransId="{86EA1195-EB23-421E-9586-D1D486CECDE1}"/>
    <dgm:cxn modelId="{88F74E71-3F0F-47FA-BF47-7AC4989C8164}" type="presOf" srcId="{4461D9E0-0D81-4356-8C5B-61AE1C32593A}" destId="{EFA31A38-8802-4140-867E-4C33C74C3AF4}" srcOrd="0" destOrd="3" presId="urn:microsoft.com/office/officeart/2005/8/layout/default"/>
    <dgm:cxn modelId="{3E83F7EE-86ED-492C-8B52-557F8B486549}" srcId="{E7BA925E-317A-4CB7-B5A3-7F50D4E28DD8}" destId="{4461D9E0-0D81-4356-8C5B-61AE1C32593A}" srcOrd="2" destOrd="0" parTransId="{9220D7B4-3ACD-4FD6-A6AD-653A0BC24A21}" sibTransId="{952B494A-2889-4A7B-81E8-97C12B1846EF}"/>
    <dgm:cxn modelId="{ED03908E-A7F5-4EA3-8C12-F456145705FA}" type="presOf" srcId="{89C0D09A-275A-4935-B013-90B5C428D76E}" destId="{81046186-72C3-4DF3-B652-35FFEAC438F4}" srcOrd="0" destOrd="2" presId="urn:microsoft.com/office/officeart/2005/8/layout/default"/>
    <dgm:cxn modelId="{16305007-3EAF-44A5-BBDF-F47044FD54EB}" srcId="{8B6FA39E-9648-4137-A553-2BFE187B7C56}" destId="{B3A4D94E-C467-4905-8EC7-E415C9A2399C}" srcOrd="4" destOrd="0" parTransId="{3D95A998-96BD-40A5-A4E5-F27DF7155DE0}" sibTransId="{CC0EAF79-D247-4E12-B2FE-B63B027CB325}"/>
    <dgm:cxn modelId="{828CEEB0-0315-4C2D-9848-57D28DA58B68}" srcId="{E7BA925E-317A-4CB7-B5A3-7F50D4E28DD8}" destId="{F91AC2DE-4C61-4E62-9EE7-31B5AE6DDA94}" srcOrd="0" destOrd="0" parTransId="{71B99098-806C-4EF0-9565-F9F22180FD58}" sibTransId="{0DD0F76F-C3B8-4003-A733-012752CFBF31}"/>
    <dgm:cxn modelId="{A00364AD-70AD-43A9-A7D4-A9E5E0556229}" srcId="{E7BA925E-317A-4CB7-B5A3-7F50D4E28DD8}" destId="{D240FDC2-D28D-40D4-9CA3-7E264E9B1939}" srcOrd="1" destOrd="0" parTransId="{2C60D164-2C00-4B45-8DEE-C4F2F25E5096}" sibTransId="{4D5E4750-7730-43F3-8BB0-7196245B5B81}"/>
    <dgm:cxn modelId="{D813FB2A-9F6D-4CA5-A530-774B8A8A4332}" type="presOf" srcId="{C183AFE8-ED99-4A1F-9C95-7E21D27BAFF0}" destId="{AA83B5B2-8785-46F8-9506-395547CDDAD9}" srcOrd="0" destOrd="2" presId="urn:microsoft.com/office/officeart/2005/8/layout/default"/>
    <dgm:cxn modelId="{6B3F807F-2E86-4000-A466-B0ED68739081}" type="presOf" srcId="{D240FDC2-D28D-40D4-9CA3-7E264E9B1939}" destId="{EFA31A38-8802-4140-867E-4C33C74C3AF4}" srcOrd="0" destOrd="2" presId="urn:microsoft.com/office/officeart/2005/8/layout/default"/>
    <dgm:cxn modelId="{BC37F891-3530-4F00-81EA-A8C2960730CA}" type="presOf" srcId="{8B6FA39E-9648-4137-A553-2BFE187B7C56}" destId="{A23A25DC-27EA-45AC-8696-9ECB4E867505}" srcOrd="0" destOrd="0" presId="urn:microsoft.com/office/officeart/2005/8/layout/default"/>
    <dgm:cxn modelId="{79A33455-488F-41A4-BD72-A3808E48A90F}" type="presParOf" srcId="{A23A25DC-27EA-45AC-8696-9ECB4E867505}" destId="{AA83B5B2-8785-46F8-9506-395547CDDAD9}" srcOrd="0" destOrd="0" presId="urn:microsoft.com/office/officeart/2005/8/layout/default"/>
    <dgm:cxn modelId="{7B2501F0-F7D9-4F2F-B0E0-E9F85A8AFFC6}" type="presParOf" srcId="{A23A25DC-27EA-45AC-8696-9ECB4E867505}" destId="{EDBACF00-EFB5-47D7-AF84-A23D99FDDF2A}" srcOrd="1" destOrd="0" presId="urn:microsoft.com/office/officeart/2005/8/layout/default"/>
    <dgm:cxn modelId="{E51D62A6-07CE-42A6-A5C2-C733CA11E525}" type="presParOf" srcId="{A23A25DC-27EA-45AC-8696-9ECB4E867505}" destId="{81046186-72C3-4DF3-B652-35FFEAC438F4}" srcOrd="2" destOrd="0" presId="urn:microsoft.com/office/officeart/2005/8/layout/default"/>
    <dgm:cxn modelId="{F97D15EF-18DE-4314-9C7C-0EC315465109}" type="presParOf" srcId="{A23A25DC-27EA-45AC-8696-9ECB4E867505}" destId="{589AD5BE-AE53-4382-BEE9-82B4AFE722D3}" srcOrd="3" destOrd="0" presId="urn:microsoft.com/office/officeart/2005/8/layout/default"/>
    <dgm:cxn modelId="{459E22D6-970F-4B13-8E57-9659780CF9A6}" type="presParOf" srcId="{A23A25DC-27EA-45AC-8696-9ECB4E867505}" destId="{EFA31A38-8802-4140-867E-4C33C74C3AF4}" srcOrd="4" destOrd="0" presId="urn:microsoft.com/office/officeart/2005/8/layout/default"/>
    <dgm:cxn modelId="{22B0D72E-3E60-4BDC-8173-4F7CA017B561}" type="presParOf" srcId="{A23A25DC-27EA-45AC-8696-9ECB4E867505}" destId="{9EFFC421-5E24-4980-B127-21ECF090CC91}" srcOrd="5" destOrd="0" presId="urn:microsoft.com/office/officeart/2005/8/layout/default"/>
    <dgm:cxn modelId="{CEBA2D3E-9FE5-4629-87EE-529A950A843B}" type="presParOf" srcId="{A23A25DC-27EA-45AC-8696-9ECB4E867505}" destId="{9F6CA291-08AD-4070-A048-A52B178F643F}" srcOrd="6" destOrd="0" presId="urn:microsoft.com/office/officeart/2005/8/layout/default"/>
    <dgm:cxn modelId="{534583D1-EC2C-4FA4-A842-977771AC6E2D}" type="presParOf" srcId="{A23A25DC-27EA-45AC-8696-9ECB4E867505}" destId="{9CB91590-F8D0-4B99-951E-F3B3971AB325}" srcOrd="7" destOrd="0" presId="urn:microsoft.com/office/officeart/2005/8/layout/default"/>
    <dgm:cxn modelId="{E33945B3-D9E4-4DFE-A7EF-88269EDD1327}" type="presParOf" srcId="{A23A25DC-27EA-45AC-8696-9ECB4E867505}" destId="{BEB5596C-76A2-4C47-9362-24BC5F07B369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090197-29E2-4C6E-BCAF-BF302B3B984B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1E962A-3648-4AD7-8C47-1637579327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96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alphaModFix amt="25000"/>
            <a:duotone>
              <a:schemeClr val="bg2">
                <a:shade val="80000"/>
                <a:lumMod val="80000"/>
              </a:schemeClr>
              <a:schemeClr val="bg2">
                <a:tint val="98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0693" y="1769552"/>
            <a:ext cx="9440035" cy="1828801"/>
          </a:xfrm>
        </p:spPr>
        <p:txBody>
          <a:bodyPr anchor="b">
            <a:normAutofit/>
          </a:bodyPr>
          <a:lstStyle>
            <a:lvl1pPr algn="ctr">
              <a:defRPr sz="319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0693" y="3598342"/>
            <a:ext cx="9440035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2699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5399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8099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0798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3498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6198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8898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1597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497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Slate-V2-H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890" y="547807"/>
            <a:ext cx="10141799" cy="3816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11" y="4565260"/>
            <a:ext cx="10355327" cy="543472"/>
          </a:xfrm>
        </p:spPr>
        <p:txBody>
          <a:bodyPr anchor="b">
            <a:normAutofit/>
          </a:bodyPr>
          <a:lstStyle>
            <a:lvl1pPr algn="ctr">
              <a:defRPr sz="1654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69350" y="695011"/>
            <a:ext cx="9845347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182"/>
            </a:lvl1pPr>
            <a:lvl2pPr marL="269972" indent="0">
              <a:buNone/>
              <a:defRPr sz="1182"/>
            </a:lvl2pPr>
            <a:lvl3pPr marL="539944" indent="0">
              <a:buNone/>
              <a:defRPr sz="1182"/>
            </a:lvl3pPr>
            <a:lvl4pPr marL="809916" indent="0">
              <a:buNone/>
              <a:defRPr sz="1182"/>
            </a:lvl4pPr>
            <a:lvl5pPr marL="1079887" indent="0">
              <a:buNone/>
              <a:defRPr sz="1182"/>
            </a:lvl5pPr>
            <a:lvl6pPr marL="1349861" indent="0">
              <a:buNone/>
              <a:defRPr sz="1182"/>
            </a:lvl6pPr>
            <a:lvl7pPr marL="1619833" indent="0">
              <a:buNone/>
              <a:defRPr sz="1182"/>
            </a:lvl7pPr>
            <a:lvl8pPr marL="1889804" indent="0">
              <a:buNone/>
              <a:defRPr sz="1182"/>
            </a:lvl8pPr>
            <a:lvl9pPr marL="2159777" indent="0">
              <a:buNone/>
              <a:defRPr sz="1182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5108739"/>
            <a:ext cx="10353763" cy="682472"/>
          </a:xfrm>
        </p:spPr>
        <p:txBody>
          <a:bodyPr anchor="t"/>
          <a:lstStyle>
            <a:lvl1pPr marL="0" indent="0" algn="ctr">
              <a:buNone/>
              <a:defRPr sz="946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341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608445"/>
            <a:ext cx="10353763" cy="3534344"/>
          </a:xfrm>
        </p:spPr>
        <p:txBody>
          <a:bodyPr anchor="ctr"/>
          <a:lstStyle>
            <a:lvl1pPr>
              <a:defRPr sz="189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95181"/>
            <a:ext cx="10353763" cy="1501826"/>
          </a:xfrm>
        </p:spPr>
        <p:txBody>
          <a:bodyPr anchor="ctr"/>
          <a:lstStyle>
            <a:lvl1pPr marL="0" indent="0" algn="ctr">
              <a:buNone/>
              <a:defRPr sz="946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2741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5" y="609609"/>
            <a:ext cx="9302752" cy="2992904"/>
          </a:xfrm>
        </p:spPr>
        <p:txBody>
          <a:bodyPr anchor="ctr"/>
          <a:lstStyle>
            <a:lvl1pPr>
              <a:defRPr sz="189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5" y="3610032"/>
            <a:ext cx="8752298" cy="532750"/>
          </a:xfrm>
        </p:spPr>
        <p:txBody>
          <a:bodyPr anchor="t">
            <a:normAutofit/>
          </a:bodyPr>
          <a:lstStyle>
            <a:lvl1pPr marL="0" indent="0" algn="r">
              <a:buNone/>
              <a:defRPr sz="827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304365"/>
            <a:ext cx="10353763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90600" y="884802"/>
            <a:ext cx="609600" cy="584776"/>
          </a:xfrm>
          <a:prstGeom prst="rect">
            <a:avLst/>
          </a:prstGeom>
        </p:spPr>
        <p:txBody>
          <a:bodyPr vert="horz" lIns="53995" tIns="26998" rIns="53995" bIns="26998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4724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504716" y="2928269"/>
            <a:ext cx="609600" cy="584776"/>
          </a:xfrm>
          <a:prstGeom prst="rect">
            <a:avLst/>
          </a:prstGeom>
        </p:spPr>
        <p:txBody>
          <a:bodyPr vert="horz" lIns="53995" tIns="26998" rIns="53995" bIns="26998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4724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506364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2126943"/>
            <a:ext cx="10353763" cy="2511835"/>
          </a:xfrm>
        </p:spPr>
        <p:txBody>
          <a:bodyPr anchor="b"/>
          <a:lstStyle>
            <a:lvl1pPr>
              <a:defRPr sz="189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86" y="4650567"/>
            <a:ext cx="10352198" cy="1140644"/>
          </a:xfrm>
        </p:spPr>
        <p:txBody>
          <a:bodyPr anchor="t"/>
          <a:lstStyle>
            <a:lvl1pPr marL="0" indent="0" algn="ctr">
              <a:buNone/>
              <a:defRPr sz="946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9083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5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5" y="2571751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6710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435" y="2571751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572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66572" y="2571751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63802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967" y="1818215"/>
            <a:ext cx="3339972" cy="1847851"/>
          </a:xfrm>
          <a:prstGeom prst="rect">
            <a:avLst/>
          </a:prstGeom>
        </p:spPr>
      </p:pic>
      <p:pic>
        <p:nvPicPr>
          <p:cNvPr id="36" name="Picture 35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3803" y="1818215"/>
            <a:ext cx="3339972" cy="1847851"/>
          </a:xfrm>
          <a:prstGeom prst="rect">
            <a:avLst/>
          </a:prstGeom>
        </p:spPr>
      </p:pic>
      <p:pic>
        <p:nvPicPr>
          <p:cNvPr id="37" name="Picture 36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6051" y="1818215"/>
            <a:ext cx="3339972" cy="1847851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182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18103" y="1938929"/>
            <a:ext cx="3092368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946"/>
            </a:lvl2pPr>
            <a:lvl3pPr marL="539944" indent="0">
              <a:buNone/>
              <a:defRPr sz="946"/>
            </a:lvl3pPr>
            <a:lvl4pPr marL="809916" indent="0">
              <a:buNone/>
              <a:defRPr sz="946"/>
            </a:lvl4pPr>
            <a:lvl5pPr marL="1079887" indent="0">
              <a:buNone/>
              <a:defRPr sz="946"/>
            </a:lvl5pPr>
            <a:lvl6pPr marL="1349861" indent="0">
              <a:buNone/>
              <a:defRPr sz="946"/>
            </a:lvl6pPr>
            <a:lvl7pPr marL="1619833" indent="0">
              <a:buNone/>
              <a:defRPr sz="946"/>
            </a:lvl7pPr>
            <a:lvl8pPr marL="1889804" indent="0">
              <a:buNone/>
              <a:defRPr sz="946"/>
            </a:lvl8pPr>
            <a:lvl9pPr marL="2159777" indent="0">
              <a:buNone/>
              <a:defRPr sz="946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480380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88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182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45743" y="1939106"/>
            <a:ext cx="3092368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946"/>
            </a:lvl2pPr>
            <a:lvl3pPr marL="539944" indent="0">
              <a:buNone/>
              <a:defRPr sz="946"/>
            </a:lvl3pPr>
            <a:lvl4pPr marL="809916" indent="0">
              <a:buNone/>
              <a:defRPr sz="946"/>
            </a:lvl4pPr>
            <a:lvl5pPr marL="1079887" indent="0">
              <a:buNone/>
              <a:defRPr sz="946"/>
            </a:lvl5pPr>
            <a:lvl6pPr marL="1349861" indent="0">
              <a:buNone/>
              <a:defRPr sz="946"/>
            </a:lvl6pPr>
            <a:lvl7pPr marL="1619833" indent="0">
              <a:buNone/>
              <a:defRPr sz="946"/>
            </a:lvl7pPr>
            <a:lvl8pPr marL="1889804" indent="0">
              <a:buNone/>
              <a:defRPr sz="946"/>
            </a:lvl8pPr>
            <a:lvl9pPr marL="2159777" indent="0">
              <a:buNone/>
              <a:defRPr sz="946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435" y="4480380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697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182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75699" y="1934433"/>
            <a:ext cx="3092368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946"/>
            </a:lvl2pPr>
            <a:lvl3pPr marL="539944" indent="0">
              <a:buNone/>
              <a:defRPr sz="946"/>
            </a:lvl3pPr>
            <a:lvl4pPr marL="809916" indent="0">
              <a:buNone/>
              <a:defRPr sz="946"/>
            </a:lvl4pPr>
            <a:lvl5pPr marL="1079887" indent="0">
              <a:buNone/>
              <a:defRPr sz="946"/>
            </a:lvl5pPr>
            <a:lvl6pPr marL="1349861" indent="0">
              <a:buNone/>
              <a:defRPr sz="946"/>
            </a:lvl6pPr>
            <a:lvl7pPr marL="1619833" indent="0">
              <a:buNone/>
              <a:defRPr sz="946"/>
            </a:lvl7pPr>
            <a:lvl8pPr marL="1889804" indent="0">
              <a:buNone/>
              <a:defRPr sz="946"/>
            </a:lvl8pPr>
            <a:lvl9pPr marL="2159777" indent="0">
              <a:buNone/>
              <a:defRPr sz="946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66572" y="4480377"/>
            <a:ext cx="3300984" cy="1310836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4066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2109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83076" y="609612"/>
            <a:ext cx="228448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9" y="609612"/>
            <a:ext cx="7916872" cy="5181601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846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5490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1761079"/>
            <a:ext cx="9590551" cy="1828813"/>
          </a:xfrm>
        </p:spPr>
        <p:txBody>
          <a:bodyPr anchor="b"/>
          <a:lstStyle>
            <a:lvl1pPr algn="ctr">
              <a:defRPr sz="2362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3589879"/>
            <a:ext cx="9590551" cy="1507054"/>
          </a:xfrm>
        </p:spPr>
        <p:txBody>
          <a:bodyPr anchor="t"/>
          <a:lstStyle>
            <a:lvl1pPr marL="0" indent="0" algn="ctr">
              <a:buNone/>
              <a:defRPr sz="1182">
                <a:solidFill>
                  <a:schemeClr val="tx1"/>
                </a:solidFill>
              </a:defRPr>
            </a:lvl1pPr>
            <a:lvl2pPr marL="269972" indent="0">
              <a:buNone/>
              <a:defRPr sz="1064">
                <a:solidFill>
                  <a:schemeClr val="tx1">
                    <a:tint val="75000"/>
                  </a:schemeClr>
                </a:solidFill>
              </a:defRPr>
            </a:lvl2pPr>
            <a:lvl3pPr marL="539944" indent="0">
              <a:buNone/>
              <a:defRPr sz="946">
                <a:solidFill>
                  <a:schemeClr val="tx1">
                    <a:tint val="75000"/>
                  </a:schemeClr>
                </a:solidFill>
              </a:defRPr>
            </a:lvl3pPr>
            <a:lvl4pPr marL="809916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4pPr>
            <a:lvl5pPr marL="1079887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5pPr>
            <a:lvl6pPr marL="1349861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6pPr>
            <a:lvl7pPr marL="1619833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7pPr>
            <a:lvl8pPr marL="1889804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8pPr>
            <a:lvl9pPr marL="2159777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5062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803" y="1732449"/>
            <a:ext cx="5060497" cy="4058750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892" y="1732451"/>
            <a:ext cx="5064665" cy="4058752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296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9" y="1734506"/>
            <a:ext cx="5089072" cy="4148770"/>
          </a:xfrm>
          <a:prstGeom prst="rect">
            <a:avLst/>
          </a:prstGeom>
        </p:spPr>
      </p:pic>
      <p:pic>
        <p:nvPicPr>
          <p:cNvPr id="21" name="Picture 20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487" y="1734506"/>
            <a:ext cx="5089072" cy="414877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5872" y="1835254"/>
            <a:ext cx="4876344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/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5872" y="2380139"/>
            <a:ext cx="4876344" cy="3411064"/>
          </a:xfrm>
        </p:spPr>
        <p:txBody>
          <a:bodyPr anchor="t">
            <a:normAutofit/>
          </a:bodyPr>
          <a:lstStyle>
            <a:lvl1pPr>
              <a:defRPr sz="1064"/>
            </a:lvl1pPr>
            <a:lvl2pPr>
              <a:defRPr sz="946"/>
            </a:lvl2pPr>
            <a:lvl3pPr>
              <a:defRPr sz="827"/>
            </a:lvl3pPr>
            <a:lvl4pPr>
              <a:defRPr sz="708"/>
            </a:lvl4pPr>
            <a:lvl5pPr>
              <a:defRPr sz="708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94967" y="1835258"/>
            <a:ext cx="4895330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/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4967" y="2380139"/>
            <a:ext cx="4895330" cy="3411064"/>
          </a:xfrm>
        </p:spPr>
        <p:txBody>
          <a:bodyPr anchor="t">
            <a:normAutofit/>
          </a:bodyPr>
          <a:lstStyle>
            <a:lvl1pPr>
              <a:defRPr sz="1064"/>
            </a:lvl1pPr>
            <a:lvl2pPr>
              <a:defRPr sz="946"/>
            </a:lvl2pPr>
            <a:lvl3pPr>
              <a:defRPr sz="827"/>
            </a:lvl3pPr>
            <a:lvl4pPr>
              <a:defRPr sz="708"/>
            </a:lvl4pPr>
            <a:lvl5pPr>
              <a:defRPr sz="708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5832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32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883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3530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6" y="609611"/>
            <a:ext cx="3706889" cy="1821918"/>
          </a:xfrm>
        </p:spPr>
        <p:txBody>
          <a:bodyPr anchor="b">
            <a:normAutofit/>
          </a:bodyPr>
          <a:lstStyle>
            <a:lvl1pPr algn="ctr">
              <a:defRPr sz="1417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9" y="609600"/>
            <a:ext cx="6411924" cy="518160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6" y="2431518"/>
            <a:ext cx="3706889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7537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Slate-V2-H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3670" y="609600"/>
            <a:ext cx="3584167" cy="52048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1" y="609923"/>
            <a:ext cx="5934949" cy="1829338"/>
          </a:xfrm>
        </p:spPr>
        <p:txBody>
          <a:bodyPr anchor="b">
            <a:noAutofit/>
          </a:bodyPr>
          <a:lstStyle>
            <a:lvl1pPr algn="ctr">
              <a:defRPr sz="189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42553" y="763703"/>
            <a:ext cx="3275750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946"/>
            </a:lvl2pPr>
            <a:lvl3pPr marL="539944" indent="0">
              <a:buNone/>
              <a:defRPr sz="946"/>
            </a:lvl3pPr>
            <a:lvl4pPr marL="809916" indent="0">
              <a:buNone/>
              <a:defRPr sz="946"/>
            </a:lvl4pPr>
            <a:lvl5pPr marL="1079887" indent="0">
              <a:buNone/>
              <a:defRPr sz="946"/>
            </a:lvl5pPr>
            <a:lvl6pPr marL="1349861" indent="0">
              <a:buNone/>
              <a:defRPr sz="946"/>
            </a:lvl6pPr>
            <a:lvl7pPr marL="1619833" indent="0">
              <a:buNone/>
              <a:defRPr sz="946"/>
            </a:lvl7pPr>
            <a:lvl8pPr marL="1889804" indent="0">
              <a:buNone/>
              <a:defRPr sz="946"/>
            </a:lvl8pPr>
            <a:lvl9pPr marL="2159777" indent="0">
              <a:buNone/>
              <a:defRPr sz="946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801" y="2439261"/>
            <a:ext cx="5934949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4277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>
            <a:alphaModFix amt="25000"/>
            <a:duotone>
              <a:schemeClr val="bg2">
                <a:shade val="80000"/>
                <a:lumMod val="80000"/>
              </a:schemeClr>
              <a:schemeClr val="bg2">
                <a:tint val="98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4" y="1732451"/>
            <a:ext cx="10353763" cy="4058752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8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9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C4BB468C-0A74-436A-ABE2-003BB96A12F8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803" y="5883288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59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2" y="5883288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9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71367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269972" rtl="0" eaLnBrk="1" latinLnBrk="0" hangingPunct="1">
        <a:spcBef>
          <a:spcPct val="0"/>
        </a:spcBef>
        <a:buNone/>
        <a:defRPr sz="432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02480" indent="-180690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288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425153" indent="-159433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"/>
        <a:defRPr sz="216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605843" indent="-127546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168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818419" indent="-127546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"/>
        <a:defRPr sz="144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988481" indent="-127546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144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189602" indent="-134987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827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1418240" indent="-134987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827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1646876" indent="-134987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827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1834181" indent="-134987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827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1pPr>
      <a:lvl2pPr marL="269972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2pPr>
      <a:lvl3pPr marL="539944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3pPr>
      <a:lvl4pPr marL="809916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4pPr>
      <a:lvl5pPr marL="1079887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5pPr>
      <a:lvl6pPr marL="1349861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6pPr>
      <a:lvl7pPr marL="1619833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7pPr>
      <a:lvl8pPr marL="1889804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8pPr>
      <a:lvl9pPr marL="2159777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diagramLayout" Target="../diagrams/layout3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diagramData" Target="../diagrams/data3.xml"/><Relationship Id="rId2" Type="http://schemas.openxmlformats.org/officeDocument/2006/relationships/diagramData" Target="../diagrams/data1.xml"/><Relationship Id="rId16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diagramColors" Target="../diagrams/colors3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diagramQuickStyle" Target="../diagrams/quickStyle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829985"/>
            <a:ext cx="10363200" cy="1513417"/>
          </a:xfrm>
        </p:spPr>
        <p:txBody>
          <a:bodyPr>
            <a:normAutofit/>
          </a:bodyPr>
          <a:lstStyle/>
          <a:p>
            <a:r>
              <a:rPr lang="en-US" dirty="0"/>
              <a:t>Sample Mini-Case Review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1200" y="573406"/>
            <a:ext cx="10363200" cy="1666874"/>
          </a:xfrm>
        </p:spPr>
        <p:txBody>
          <a:bodyPr>
            <a:normAutofit/>
          </a:bodyPr>
          <a:lstStyle/>
          <a:p>
            <a:r>
              <a:rPr lang="en-US" sz="8000" dirty="0">
                <a:solidFill>
                  <a:srgbClr val="FF0000"/>
                </a:solidFill>
              </a:rPr>
              <a:t>In-Class Activity…</a:t>
            </a:r>
            <a:endParaRPr lang="en-US" sz="4267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880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5788" y="-155701"/>
            <a:ext cx="9784080" cy="833290"/>
          </a:xfrm>
        </p:spPr>
        <p:txBody>
          <a:bodyPr>
            <a:normAutofit/>
          </a:bodyPr>
          <a:lstStyle/>
          <a:p>
            <a:r>
              <a:rPr lang="en-US" sz="2880" dirty="0">
                <a:solidFill>
                  <a:schemeClr val="bg1"/>
                </a:solidFill>
              </a:rPr>
              <a:t>Roadmap</a:t>
            </a:r>
          </a:p>
        </p:txBody>
      </p:sp>
      <p:graphicFrame>
        <p:nvGraphicFramePr>
          <p:cNvPr id="7" name="Diagram 6"/>
          <p:cNvGraphicFramePr/>
          <p:nvPr>
            <p:extLst/>
          </p:nvPr>
        </p:nvGraphicFramePr>
        <p:xfrm>
          <a:off x="243838" y="599934"/>
          <a:ext cx="11704320" cy="1810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Diagram 7"/>
          <p:cNvGraphicFramePr/>
          <p:nvPr>
            <p:extLst/>
          </p:nvPr>
        </p:nvGraphicFramePr>
        <p:xfrm>
          <a:off x="1249679" y="2743862"/>
          <a:ext cx="9692639" cy="18091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9" name="Diagram 8"/>
          <p:cNvGraphicFramePr/>
          <p:nvPr>
            <p:extLst/>
          </p:nvPr>
        </p:nvGraphicFramePr>
        <p:xfrm>
          <a:off x="60959" y="4892040"/>
          <a:ext cx="12070080" cy="1828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4" name="Right Arrow 3"/>
          <p:cNvSpPr/>
          <p:nvPr/>
        </p:nvSpPr>
        <p:spPr>
          <a:xfrm>
            <a:off x="2345657" y="1832953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4" name="Right Arrow 13"/>
          <p:cNvSpPr/>
          <p:nvPr/>
        </p:nvSpPr>
        <p:spPr>
          <a:xfrm>
            <a:off x="9430840" y="1832953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5" name="Right Arrow 14"/>
          <p:cNvSpPr/>
          <p:nvPr/>
        </p:nvSpPr>
        <p:spPr>
          <a:xfrm>
            <a:off x="6942262" y="1832953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6" name="Right Arrow 15"/>
          <p:cNvSpPr/>
          <p:nvPr/>
        </p:nvSpPr>
        <p:spPr>
          <a:xfrm>
            <a:off x="4712174" y="1832953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7" name="Right Arrow 16"/>
          <p:cNvSpPr/>
          <p:nvPr/>
        </p:nvSpPr>
        <p:spPr>
          <a:xfrm>
            <a:off x="3376403" y="4036745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8" name="Right Arrow 17"/>
          <p:cNvSpPr/>
          <p:nvPr/>
        </p:nvSpPr>
        <p:spPr>
          <a:xfrm>
            <a:off x="5890630" y="4036745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9" name="Right Arrow 18"/>
          <p:cNvSpPr/>
          <p:nvPr/>
        </p:nvSpPr>
        <p:spPr>
          <a:xfrm>
            <a:off x="8404858" y="4036745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0" name="Right Arrow 19"/>
          <p:cNvSpPr/>
          <p:nvPr/>
        </p:nvSpPr>
        <p:spPr>
          <a:xfrm>
            <a:off x="7158036" y="6260962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1" name="Right Arrow 20"/>
          <p:cNvSpPr/>
          <p:nvPr/>
        </p:nvSpPr>
        <p:spPr>
          <a:xfrm>
            <a:off x="4512118" y="6260514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2" name="Right Arrow 21"/>
          <p:cNvSpPr/>
          <p:nvPr/>
        </p:nvSpPr>
        <p:spPr>
          <a:xfrm>
            <a:off x="2254217" y="6260962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3" name="Right Arrow 22"/>
          <p:cNvSpPr/>
          <p:nvPr/>
        </p:nvSpPr>
        <p:spPr>
          <a:xfrm>
            <a:off x="9575354" y="6260514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4" name="Bent-Up Arrow 23"/>
          <p:cNvSpPr/>
          <p:nvPr/>
        </p:nvSpPr>
        <p:spPr>
          <a:xfrm rot="10800000">
            <a:off x="1364349" y="2623317"/>
            <a:ext cx="9966961" cy="234836"/>
          </a:xfrm>
          <a:prstGeom prst="bentUp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5" name="Rectangle 24"/>
          <p:cNvSpPr/>
          <p:nvPr/>
        </p:nvSpPr>
        <p:spPr>
          <a:xfrm>
            <a:off x="11221582" y="2392888"/>
            <a:ext cx="109728" cy="23042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6" name="Bent-Up Arrow 25"/>
          <p:cNvSpPr/>
          <p:nvPr/>
        </p:nvSpPr>
        <p:spPr>
          <a:xfrm rot="10800000">
            <a:off x="206108" y="4769047"/>
            <a:ext cx="9966961" cy="234836"/>
          </a:xfrm>
          <a:prstGeom prst="bentUp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7" name="Rectangle 26"/>
          <p:cNvSpPr/>
          <p:nvPr/>
        </p:nvSpPr>
        <p:spPr>
          <a:xfrm>
            <a:off x="10096259" y="4530948"/>
            <a:ext cx="76810" cy="285293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</p:spTree>
    <p:extLst>
      <p:ext uri="{BB962C8B-B14F-4D97-AF65-F5344CB8AC3E}">
        <p14:creationId xmlns:p14="http://schemas.microsoft.com/office/powerpoint/2010/main" val="4506736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5996960" cy="970450"/>
          </a:xfrm>
        </p:spPr>
        <p:txBody>
          <a:bodyPr>
            <a:normAutofit fontScale="90000"/>
          </a:bodyPr>
          <a:lstStyle/>
          <a:p>
            <a:r>
              <a:rPr lang="en-US" dirty="0"/>
              <a:t>Worksheets will not be return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8218" y="1802787"/>
            <a:ext cx="7129716" cy="4058752"/>
          </a:xfrm>
          <a:effectLst/>
        </p:spPr>
        <p:txBody>
          <a:bodyPr>
            <a:normAutofit fontScale="85000" lnSpcReduction="20000"/>
          </a:bodyPr>
          <a:lstStyle/>
          <a:p>
            <a:r>
              <a:rPr lang="en-US" dirty="0"/>
              <a:t> In-class activities </a:t>
            </a:r>
            <a:r>
              <a:rPr lang="en-US" b="1" dirty="0">
                <a:solidFill>
                  <a:srgbClr val="FF0000"/>
                </a:solidFill>
              </a:rPr>
              <a:t>reinforce</a:t>
            </a:r>
            <a:r>
              <a:rPr lang="en-US" dirty="0"/>
              <a:t> what was covered in</a:t>
            </a:r>
          </a:p>
          <a:p>
            <a:pPr lvl="1"/>
            <a:r>
              <a:rPr lang="en-US" dirty="0"/>
              <a:t> Assigned reading</a:t>
            </a:r>
          </a:p>
          <a:p>
            <a:pPr lvl="1"/>
            <a:r>
              <a:rPr lang="en-US" dirty="0"/>
              <a:t> Assigned videos</a:t>
            </a:r>
          </a:p>
          <a:p>
            <a:pPr lvl="1"/>
            <a:r>
              <a:rPr lang="en-US" dirty="0"/>
              <a:t> Lecture</a:t>
            </a:r>
          </a:p>
          <a:p>
            <a:r>
              <a:rPr lang="en-US" dirty="0"/>
              <a:t> Worksheets </a:t>
            </a:r>
            <a:r>
              <a:rPr lang="en-US" b="1" dirty="0">
                <a:solidFill>
                  <a:srgbClr val="FF0000"/>
                </a:solidFill>
              </a:rPr>
              <a:t>do NOT include new material </a:t>
            </a:r>
            <a:r>
              <a:rPr lang="en-US" dirty="0"/>
              <a:t>that will be on exams</a:t>
            </a:r>
          </a:p>
          <a:p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No need to study from worksheets</a:t>
            </a:r>
            <a:r>
              <a:rPr lang="en-US" dirty="0"/>
              <a:t> to be successful on exams</a:t>
            </a:r>
          </a:p>
          <a:p>
            <a:r>
              <a:rPr lang="en-US" dirty="0"/>
              <a:t> Feel free to </a:t>
            </a:r>
            <a:r>
              <a:rPr lang="en-US" b="1" dirty="0">
                <a:solidFill>
                  <a:srgbClr val="FF0000"/>
                </a:solidFill>
              </a:rPr>
              <a:t>take pictures of your worksheets </a:t>
            </a:r>
            <a:r>
              <a:rPr lang="en-US" dirty="0"/>
              <a:t>if you’d like</a:t>
            </a:r>
          </a:p>
          <a:p>
            <a:pPr marL="21790" indent="0">
              <a:buNone/>
            </a:pPr>
            <a:r>
              <a:rPr lang="en-US" dirty="0"/>
              <a:t>	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254248" y="857250"/>
            <a:ext cx="6858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344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 will Co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effectLst/>
        </p:spPr>
        <p:txBody>
          <a:bodyPr>
            <a:normAutofit lnSpcReduction="10000"/>
          </a:bodyPr>
          <a:lstStyle/>
          <a:p>
            <a:r>
              <a:rPr lang="en-US" dirty="0"/>
              <a:t> Readings, Videos and Lectures (60%)</a:t>
            </a:r>
          </a:p>
          <a:p>
            <a:pPr lvl="1"/>
            <a:r>
              <a:rPr lang="en-US" dirty="0"/>
              <a:t> What is MIS?</a:t>
            </a:r>
          </a:p>
          <a:p>
            <a:pPr lvl="1"/>
            <a:r>
              <a:rPr lang="en-US" dirty="0"/>
              <a:t> Swimlane Diagrams</a:t>
            </a:r>
          </a:p>
          <a:p>
            <a:pPr lvl="1"/>
            <a:r>
              <a:rPr lang="en-US" dirty="0"/>
              <a:t> ERDs</a:t>
            </a:r>
          </a:p>
          <a:p>
            <a:pPr lvl="1"/>
            <a:r>
              <a:rPr lang="en-US" dirty="0"/>
              <a:t> Decision Trees</a:t>
            </a:r>
          </a:p>
          <a:p>
            <a:pPr lvl="1"/>
            <a:r>
              <a:rPr lang="en-US" dirty="0"/>
              <a:t> Architecture Diagrams</a:t>
            </a:r>
          </a:p>
          <a:p>
            <a:r>
              <a:rPr lang="en-US" dirty="0"/>
              <a:t> Mini-Case – Demonstrate your ability to apply (40%)</a:t>
            </a:r>
          </a:p>
          <a:p>
            <a:pPr lvl="1"/>
            <a:r>
              <a:rPr lang="en-US" dirty="0"/>
              <a:t> Swimlane Diagrams</a:t>
            </a:r>
          </a:p>
          <a:p>
            <a:pPr lvl="1"/>
            <a:r>
              <a:rPr lang="en-US" dirty="0"/>
              <a:t> ERDs</a:t>
            </a:r>
          </a:p>
        </p:txBody>
      </p:sp>
    </p:spTree>
    <p:extLst>
      <p:ext uri="{BB962C8B-B14F-4D97-AF65-F5344CB8AC3E}">
        <p14:creationId xmlns:p14="http://schemas.microsoft.com/office/powerpoint/2010/main" val="2518874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e Mini-Case Review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1855304"/>
            <a:ext cx="10353157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Exercise that has the same format as the mini-case on the upcoming exa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Narrativ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Swimlane diagram with missing piec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ERD with missing piec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Multiple choice questions that demonstrate your ability to apply what you’ve learned about swimlane diagrams and ERDs </a:t>
            </a:r>
          </a:p>
          <a:p>
            <a:endParaRPr lang="en-US" sz="2400" dirty="0"/>
          </a:p>
          <a:p>
            <a:r>
              <a:rPr lang="en-US" sz="2400" dirty="0"/>
              <a:t>Why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o help you prepare for the upcoming exa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736" y="5008588"/>
            <a:ext cx="2466975" cy="184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0703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1"/>
            <a:ext cx="171996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669700" y="186743"/>
          <a:ext cx="9691353" cy="6497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10496502" imgH="7562770" progId="Visio.Drawing.15">
                  <p:embed/>
                </p:oleObj>
              </mc:Choice>
              <mc:Fallback>
                <p:oleObj r:id="rId3" imgW="10496502" imgH="7562770" progId="Visio.Drawing.15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700" y="186743"/>
                        <a:ext cx="9691353" cy="6497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685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/>
          <a:stretch>
            <a:fillRect/>
          </a:stretch>
        </p:blipFill>
        <p:spPr>
          <a:xfrm>
            <a:off x="2125014" y="120332"/>
            <a:ext cx="7695127" cy="6617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67963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swer Ke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effectLst/>
        </p:spPr>
        <p:txBody>
          <a:bodyPr>
            <a:normAutofit fontScale="62500" lnSpcReduction="20000"/>
          </a:bodyPr>
          <a:lstStyle/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C – Create &amp; Send Purchase Order to Supplier and Accounting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A – Post Goods Receipt and Send to Accounting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D – Accounting 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B – Requisition Approved?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A – Three Way Match?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E – None of the above</a:t>
            </a:r>
            <a:r>
              <a:rPr lang="en-US">
                <a:effectLst/>
              </a:rPr>
              <a:t>, correct answer </a:t>
            </a:r>
            <a:r>
              <a:rPr lang="en-US" dirty="0">
                <a:effectLst/>
              </a:rPr>
              <a:t>is “select supplier”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C – Pay Invoice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A – Purchase Requisition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B – Purchase Order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D – Goods Receipt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B – Supplier 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D – Agreed Pri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111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IS2101">
  <a:themeElements>
    <a:clrScheme name="Custom 2">
      <a:dk1>
        <a:sysClr val="windowText" lastClr="000000"/>
      </a:dk1>
      <a:lt1>
        <a:srgbClr val="000000"/>
      </a:lt1>
      <a:dk2>
        <a:srgbClr val="212123"/>
      </a:dk2>
      <a:lt2>
        <a:srgbClr val="000000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D1521A"/>
      </a:hlink>
      <a:folHlink>
        <a:srgbClr val="8D3314"/>
      </a:folHlink>
    </a:clrScheme>
    <a:fontScheme name="Custom 1">
      <a:majorFont>
        <a:latin typeface="Calisto MT"/>
        <a:ea typeface=""/>
        <a:cs typeface=""/>
      </a:majorFont>
      <a:minorFont>
        <a:latin typeface="Calisto MT"/>
        <a:ea typeface=""/>
        <a:cs typeface=""/>
      </a:minorFont>
    </a:fontScheme>
    <a:fmtScheme name="Slat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IS2101" id="{7E5A1943-F3D9-4B47-87F6-9DF358A3327A}" vid="{A5A6AC39-4692-4884-9D7F-302E3AEF47B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IS2101</Template>
  <TotalTime>180</TotalTime>
  <Words>367</Words>
  <Application>Microsoft Office PowerPoint</Application>
  <PresentationFormat>Widescreen</PresentationFormat>
  <Paragraphs>84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sto MT</vt:lpstr>
      <vt:lpstr>Trebuchet MS</vt:lpstr>
      <vt:lpstr>Wingdings 2</vt:lpstr>
      <vt:lpstr>MIS2101</vt:lpstr>
      <vt:lpstr>Visio.Drawing.15</vt:lpstr>
      <vt:lpstr>Sample Mini-Case Review</vt:lpstr>
      <vt:lpstr>Roadmap</vt:lpstr>
      <vt:lpstr>Worksheets will not be returned </vt:lpstr>
      <vt:lpstr>Exam will Cover</vt:lpstr>
      <vt:lpstr>Sample Mini-Case Review</vt:lpstr>
      <vt:lpstr>PowerPoint Presentation</vt:lpstr>
      <vt:lpstr>PowerPoint Presentation</vt:lpstr>
      <vt:lpstr>Answer Ke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wim Lane Diagrams - 1</dc:title>
  <dc:creator>rebbarocker@yahoo.com</dc:creator>
  <cp:lastModifiedBy>Kapish K Vanvaria</cp:lastModifiedBy>
  <cp:revision>21</cp:revision>
  <dcterms:created xsi:type="dcterms:W3CDTF">2017-01-14T02:09:44Z</dcterms:created>
  <dcterms:modified xsi:type="dcterms:W3CDTF">2017-02-17T16:15:18Z</dcterms:modified>
</cp:coreProperties>
</file>